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Theme="majorHAnsi" w:eastAsiaTheme="majorEastAsia" w:hAnsiTheme="majorHAnsi" w:cstheme="majorBidi"/>
          <w:kern w:val="2"/>
          <w:sz w:val="20"/>
          <w:szCs w:val="44"/>
        </w:rPr>
        <w:id w:val="774367251"/>
        <w:docPartObj>
          <w:docPartGallery w:val="Cover Pages"/>
          <w:docPartUnique/>
        </w:docPartObj>
      </w:sdtPr>
      <w:sdtEndPr>
        <w:rPr>
          <w:rFonts w:asciiTheme="minorHAnsi" w:eastAsiaTheme="minorEastAsia" w:hAnsiTheme="minorHAnsi" w:cstheme="minorBidi"/>
          <w:szCs w:val="22"/>
        </w:rPr>
      </w:sdtEndPr>
      <w:sdtContent>
        <w:tbl>
          <w:tblPr>
            <w:tblW w:w="5000" w:type="pct"/>
            <w:jc w:val="center"/>
            <w:tblLook w:val="04A0" w:firstRow="1" w:lastRow="0" w:firstColumn="1" w:lastColumn="0" w:noHBand="0" w:noVBand="1"/>
          </w:tblPr>
          <w:tblGrid>
            <w:gridCol w:w="9242"/>
          </w:tblGrid>
          <w:tr w:rsidR="00AA49E2" w:rsidRPr="00080ECB" w:rsidTr="00F84520">
            <w:trPr>
              <w:trHeight w:val="1564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kern w:val="2"/>
                  <w:sz w:val="20"/>
                  <w:szCs w:val="44"/>
                </w:rPr>
                <w:alias w:val="제목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Theme="minorHAnsi" w:eastAsiaTheme="minorEastAsia" w:hAnsiTheme="minorHAnsi" w:cstheme="minorBidi" w:hint="eastAsia"/>
                  <w:kern w:val="0"/>
                  <w:sz w:val="44"/>
                  <w:szCs w:val="22"/>
                </w:rPr>
              </w:sdtEnd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8D42C5">
                    <w:pPr>
                      <w:pStyle w:val="a5"/>
                    </w:pPr>
                    <w:r w:rsidRPr="00F84520">
                      <w:rPr>
                        <w:rFonts w:hint="eastAsia"/>
                        <w:sz w:val="44"/>
                      </w:rPr>
                      <w:t xml:space="preserve">Programming with ARTECTURE </w:t>
                    </w:r>
                    <w:r w:rsidR="00EB49E1">
                      <w:rPr>
                        <w:rFonts w:hint="eastAsia"/>
                        <w:sz w:val="44"/>
                      </w:rPr>
                      <w:t>W</w:t>
                    </w:r>
                    <w:r w:rsidR="00EB49E1">
                      <w:rPr>
                        <w:sz w:val="44"/>
                      </w:rPr>
                      <w:t>EB 2.0</w:t>
                    </w:r>
                  </w:p>
                </w:tc>
              </w:sdtContent>
            </w:sdt>
          </w:tr>
          <w:tr w:rsidR="00AA49E2" w:rsidRPr="00D87437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AA49E2" w:rsidRDefault="00AA49E2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6C3EB4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P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B51A6D" w:rsidRDefault="00B51A6D" w:rsidP="00F84520">
                <w:pPr>
                  <w:pStyle w:val="a5"/>
                  <w:rPr>
                    <w:b/>
                    <w:bCs/>
                  </w:rPr>
                </w:pPr>
              </w:p>
              <w:p w:rsidR="00F84520" w:rsidRDefault="00F84520" w:rsidP="00F84520">
                <w:pPr>
                  <w:pStyle w:val="a5"/>
                  <w:rPr>
                    <w:b/>
                    <w:bCs/>
                  </w:rPr>
                </w:pPr>
              </w:p>
            </w:tc>
          </w:tr>
          <w:tr w:rsidR="00AA49E2">
            <w:trPr>
              <w:trHeight w:val="360"/>
              <w:jc w:val="center"/>
            </w:trPr>
            <w:sdt>
              <w:sdtPr>
                <w:rPr>
                  <w:rFonts w:asciiTheme="majorHAnsi" w:eastAsiaTheme="majorEastAsia" w:hAnsiTheme="majorHAnsi" w:cstheme="majorBidi"/>
                  <w:sz w:val="20"/>
                  <w:szCs w:val="44"/>
                </w:rPr>
                <w:alias w:val="부제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000" w:type="pct"/>
                    <w:vAlign w:val="center"/>
                  </w:tcPr>
                  <w:p w:rsidR="00AA49E2" w:rsidRDefault="00F84520" w:rsidP="00F84520">
                    <w:pPr>
                      <w:pStyle w:val="a5"/>
                      <w:rPr>
                        <w:b/>
                        <w:bCs/>
                      </w:rPr>
                    </w:pPr>
                    <w:r w:rsidRPr="00F84520">
                      <w:rPr>
                        <w:rFonts w:asciiTheme="majorHAnsi" w:eastAsiaTheme="majorEastAsia" w:hAnsiTheme="majorHAnsi" w:cstheme="majorBidi" w:hint="eastAsia"/>
                        <w:sz w:val="20"/>
                        <w:szCs w:val="44"/>
                      </w:rPr>
                      <w:t>Rapid application Development for the java platform</w:t>
                    </w:r>
                  </w:p>
                </w:tc>
              </w:sdtContent>
            </w:sdt>
          </w:tr>
        </w:tbl>
        <w:p w:rsidR="00AA49E2" w:rsidRDefault="00AA49E2"/>
        <w:p w:rsidR="00B51A6D" w:rsidRDefault="00B51988" w:rsidP="00B51A6D">
          <w:pPr>
            <w:widowControl/>
            <w:wordWrap/>
            <w:autoSpaceDE/>
            <w:autoSpaceDN/>
          </w:pPr>
        </w:p>
      </w:sdtContent>
    </w:sdt>
    <w:p w:rsidR="00F91780" w:rsidRPr="00B51A6D" w:rsidRDefault="00D63BDF" w:rsidP="00B51A6D">
      <w:pPr>
        <w:widowControl/>
        <w:wordWrap/>
        <w:autoSpaceDE/>
        <w:autoSpaceDN/>
        <w:rPr>
          <w:sz w:val="36"/>
        </w:rPr>
      </w:pPr>
      <w:r w:rsidRPr="00B51A6D">
        <w:rPr>
          <w:rFonts w:hint="eastAsia"/>
          <w:sz w:val="36"/>
        </w:rPr>
        <w:t>목차 정보</w:t>
      </w:r>
    </w:p>
    <w:p w:rsidR="00533C77" w:rsidRDefault="00FA41D3">
      <w:pPr>
        <w:pStyle w:val="10"/>
        <w:tabs>
          <w:tab w:val="right" w:leader="dot" w:pos="9016"/>
        </w:tabs>
        <w:rPr>
          <w:noProof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>TOC \o "1-3" \h \z \u</w:instrText>
      </w:r>
      <w:r>
        <w:instrText xml:space="preserve"> </w:instrText>
      </w:r>
      <w:r>
        <w:fldChar w:fldCharType="separate"/>
      </w:r>
      <w:hyperlink w:anchor="_Toc347938234" w:history="1">
        <w:r w:rsidR="00533C77" w:rsidRPr="00FD1A76">
          <w:rPr>
            <w:rStyle w:val="ab"/>
            <w:rFonts w:eastAsiaTheme="majorHAnsi"/>
            <w:noProof/>
          </w:rPr>
          <w:t xml:space="preserve">1. </w:t>
        </w:r>
        <w:r w:rsidR="00533C77" w:rsidRPr="00FD1A76">
          <w:rPr>
            <w:rStyle w:val="ab"/>
            <w:noProof/>
          </w:rPr>
          <w:t>프레젠테이션 계층</w:t>
        </w:r>
        <w:r w:rsidR="00533C77">
          <w:rPr>
            <w:noProof/>
            <w:webHidden/>
          </w:rPr>
          <w:tab/>
        </w:r>
        <w:r w:rsidR="00533C77">
          <w:rPr>
            <w:noProof/>
            <w:webHidden/>
          </w:rPr>
          <w:fldChar w:fldCharType="begin"/>
        </w:r>
        <w:r w:rsidR="00533C77">
          <w:rPr>
            <w:noProof/>
            <w:webHidden/>
          </w:rPr>
          <w:instrText xml:space="preserve"> PAGEREF _Toc347938234 \h </w:instrText>
        </w:r>
        <w:r w:rsidR="00533C77">
          <w:rPr>
            <w:noProof/>
            <w:webHidden/>
          </w:rPr>
        </w:r>
        <w:r w:rsidR="00533C77">
          <w:rPr>
            <w:noProof/>
            <w:webHidden/>
          </w:rPr>
          <w:fldChar w:fldCharType="separate"/>
        </w:r>
        <w:r w:rsidR="00533C77">
          <w:rPr>
            <w:noProof/>
            <w:webHidden/>
          </w:rPr>
          <w:t>3</w:t>
        </w:r>
        <w:r w:rsidR="00533C77">
          <w:rPr>
            <w:noProof/>
            <w:webHidden/>
          </w:rPr>
          <w:fldChar w:fldCharType="end"/>
        </w:r>
      </w:hyperlink>
    </w:p>
    <w:p w:rsidR="00533C77" w:rsidRDefault="00533C77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8235" w:history="1">
        <w:r w:rsidRPr="00FD1A76">
          <w:rPr>
            <w:rStyle w:val="ab"/>
            <w:noProof/>
          </w:rPr>
          <w:t>1.1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MVC (Model-View-Controller) 디자인 패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3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36" w:history="1">
        <w:r w:rsidRPr="00FD1A76">
          <w:rPr>
            <w:rStyle w:val="ab"/>
            <w:noProof/>
          </w:rPr>
          <w:t>1.1.1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Model1 과 Model2 패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3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37" w:history="1">
        <w:r w:rsidRPr="00FD1A76">
          <w:rPr>
            <w:rStyle w:val="ab"/>
            <w:noProof/>
          </w:rPr>
          <w:t>1.1.2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MVC 디자인 모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8238" w:history="1">
        <w:r w:rsidRPr="00FD1A76">
          <w:rPr>
            <w:rStyle w:val="ab"/>
            <w:noProof/>
          </w:rPr>
          <w:t>1.2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Str</w:t>
        </w:r>
        <w:r w:rsidRPr="00FD1A76">
          <w:rPr>
            <w:rStyle w:val="ab"/>
            <w:noProof/>
          </w:rPr>
          <w:t>u</w:t>
        </w:r>
        <w:r w:rsidRPr="00FD1A76">
          <w:rPr>
            <w:rStyle w:val="ab"/>
            <w:noProof/>
          </w:rPr>
          <w:t>ts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39" w:history="1">
        <w:r w:rsidRPr="00FD1A76">
          <w:rPr>
            <w:rStyle w:val="ab"/>
            <w:noProof/>
          </w:rPr>
          <w:t>1.2.1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스트럿츠 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40" w:history="1">
        <w:r w:rsidRPr="00FD1A76">
          <w:rPr>
            <w:rStyle w:val="ab"/>
            <w:noProof/>
          </w:rPr>
          <w:t>1.2.2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Action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41" w:history="1">
        <w:r w:rsidRPr="00FD1A76">
          <w:rPr>
            <w:rStyle w:val="ab"/>
            <w:noProof/>
          </w:rPr>
          <w:t>1.2.3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스트럿츠 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42" w:history="1">
        <w:r w:rsidRPr="00FD1A76">
          <w:rPr>
            <w:rStyle w:val="ab"/>
            <w:noProof/>
          </w:rPr>
          <w:t>1.2.4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코드 기반 예외처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43" w:history="1">
        <w:r w:rsidRPr="00FD1A76">
          <w:rPr>
            <w:rStyle w:val="ab"/>
            <w:noProof/>
          </w:rPr>
          <w:t>1.2.5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JSP 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44" w:history="1">
        <w:r w:rsidRPr="00FD1A76">
          <w:rPr>
            <w:rStyle w:val="ab"/>
            <w:noProof/>
          </w:rPr>
          <w:t>1.2.6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여러 형식으로 결과 보여주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45" w:history="1">
        <w:r w:rsidRPr="00FD1A76">
          <w:rPr>
            <w:rStyle w:val="ab"/>
            <w:noProof/>
          </w:rPr>
          <w:t>1.2.7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파일업로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8246" w:history="1">
        <w:r w:rsidRPr="00FD1A76">
          <w:rPr>
            <w:rStyle w:val="ab"/>
            <w:noProof/>
          </w:rPr>
          <w:t>1.3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Struts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47" w:history="1">
        <w:r w:rsidRPr="00FD1A76">
          <w:rPr>
            <w:rStyle w:val="ab"/>
            <w:noProof/>
          </w:rPr>
          <w:t>1.3.1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Struts2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48" w:history="1">
        <w:r w:rsidRPr="00FD1A76">
          <w:rPr>
            <w:rStyle w:val="ab"/>
            <w:noProof/>
          </w:rPr>
          <w:t>1.3.2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아키텍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49" w:history="1">
        <w:r w:rsidRPr="00FD1A76">
          <w:rPr>
            <w:rStyle w:val="ab"/>
            <w:noProof/>
          </w:rPr>
          <w:t>1.3.3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환경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938250" w:history="1">
        <w:r w:rsidRPr="00FD1A76">
          <w:rPr>
            <w:rStyle w:val="ab"/>
            <w:noProof/>
          </w:rPr>
          <w:t>2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뷰 기술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8251" w:history="1">
        <w:r w:rsidRPr="00FD1A76">
          <w:rPr>
            <w:rStyle w:val="ab"/>
            <w:noProof/>
          </w:rPr>
          <w:t>2.1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Sitemesh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52" w:history="1">
        <w:r w:rsidRPr="00FD1A76">
          <w:rPr>
            <w:rStyle w:val="ab"/>
            <w:noProof/>
          </w:rPr>
          <w:t>2.1.1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Sitemesh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8253" w:history="1">
        <w:r w:rsidRPr="00FD1A76">
          <w:rPr>
            <w:rStyle w:val="ab"/>
            <w:noProof/>
          </w:rPr>
          <w:t>2.2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DWR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54" w:history="1">
        <w:r w:rsidRPr="00FD1A76">
          <w:rPr>
            <w:rStyle w:val="ab"/>
            <w:noProof/>
          </w:rPr>
          <w:t>2.2.1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DWR 소개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30"/>
        <w:tabs>
          <w:tab w:val="left" w:pos="1700"/>
          <w:tab w:val="right" w:leader="dot" w:pos="9016"/>
        </w:tabs>
        <w:ind w:left="800"/>
        <w:rPr>
          <w:noProof/>
        </w:rPr>
      </w:pPr>
      <w:hyperlink w:anchor="_Toc347938255" w:history="1">
        <w:r w:rsidRPr="00FD1A76">
          <w:rPr>
            <w:rStyle w:val="ab"/>
            <w:noProof/>
          </w:rPr>
          <w:t>2.2.2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DWR 설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10"/>
        <w:tabs>
          <w:tab w:val="left" w:pos="425"/>
          <w:tab w:val="right" w:leader="dot" w:pos="9016"/>
        </w:tabs>
        <w:rPr>
          <w:noProof/>
        </w:rPr>
      </w:pPr>
      <w:hyperlink w:anchor="_Toc347938256" w:history="1">
        <w:r w:rsidRPr="00FD1A76">
          <w:rPr>
            <w:rStyle w:val="ab"/>
            <w:noProof/>
          </w:rPr>
          <w:t>3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AJAX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20"/>
        <w:tabs>
          <w:tab w:val="left" w:pos="1275"/>
          <w:tab w:val="right" w:leader="dot" w:pos="9016"/>
        </w:tabs>
        <w:ind w:left="400"/>
        <w:rPr>
          <w:noProof/>
        </w:rPr>
      </w:pPr>
      <w:hyperlink w:anchor="_Toc347938257" w:history="1">
        <w:r w:rsidRPr="00FD1A76">
          <w:rPr>
            <w:rStyle w:val="ab"/>
            <w:noProof/>
          </w:rPr>
          <w:t>3.1.</w:t>
        </w:r>
        <w:r>
          <w:rPr>
            <w:noProof/>
          </w:rPr>
          <w:tab/>
        </w:r>
        <w:r w:rsidRPr="00FD1A76">
          <w:rPr>
            <w:rStyle w:val="ab"/>
            <w:noProof/>
          </w:rPr>
          <w:t>스크립트 로더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533C77" w:rsidRDefault="00533C77">
      <w:pPr>
        <w:pStyle w:val="10"/>
        <w:tabs>
          <w:tab w:val="right" w:leader="dot" w:pos="9016"/>
        </w:tabs>
        <w:rPr>
          <w:noProof/>
        </w:rPr>
      </w:pPr>
      <w:hyperlink w:anchor="_Toc347938258" w:history="1">
        <w:r w:rsidRPr="00FD1A76">
          <w:rPr>
            <w:rStyle w:val="ab"/>
            <w:rFonts w:eastAsiaTheme="majorHAnsi"/>
            <w:noProof/>
          </w:rPr>
          <w:t xml:space="preserve">PART6. </w:t>
        </w:r>
        <w:r w:rsidRPr="00FD1A76">
          <w:rPr>
            <w:rStyle w:val="ab"/>
            <w:noProof/>
          </w:rPr>
          <w:t>통합 계층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479382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D63BDF" w:rsidRDefault="00FA41D3" w:rsidP="00FA41D3">
      <w:pPr>
        <w:spacing w:after="0"/>
      </w:pPr>
      <w:r>
        <w:fldChar w:fldCharType="end"/>
      </w:r>
    </w:p>
    <w:p w:rsidR="00BC0EA0" w:rsidRDefault="00BC0EA0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B52737" w:rsidTr="00CA4D68">
        <w:tc>
          <w:tcPr>
            <w:tcW w:w="4502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04480" behindDoc="0" locked="0" layoutInCell="1" allowOverlap="1" wp14:anchorId="221D8491" wp14:editId="6173673F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0" name="직사각형 2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1060966" id="직사각형 20" o:spid="_x0000_s1026" style="position:absolute;left:0;text-align:left;margin-left:178.5pt;margin-top:94.45pt;width:276.85pt;height:9pt;z-index:251604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  <w:tr w:rsidR="00B52737" w:rsidTr="00CA4D68">
        <w:tc>
          <w:tcPr>
            <w:tcW w:w="9242" w:type="dxa"/>
            <w:gridSpan w:val="2"/>
          </w:tcPr>
          <w:p w:rsidR="00B52737" w:rsidRDefault="00EA6EE1" w:rsidP="00611880">
            <w:pPr>
              <w:pStyle w:val="ae"/>
            </w:pPr>
            <w:bookmarkStart w:id="0" w:name="_Toc347938234"/>
            <w:r>
              <w:rPr>
                <w:rFonts w:eastAsiaTheme="majorHAnsi"/>
              </w:rPr>
              <w:t>1</w:t>
            </w:r>
            <w:r w:rsidR="00B52737">
              <w:rPr>
                <w:rFonts w:eastAsiaTheme="majorHAnsi" w:hint="eastAsia"/>
              </w:rPr>
              <w:t xml:space="preserve">. </w:t>
            </w:r>
            <w:bookmarkEnd w:id="0"/>
            <w:r w:rsidR="00611880">
              <w:rPr>
                <w:rFonts w:hint="eastAsia"/>
              </w:rPr>
              <w:t>M</w:t>
            </w:r>
            <w:r w:rsidR="00611880">
              <w:t xml:space="preserve">VC </w:t>
            </w:r>
            <w:r w:rsidR="00611880">
              <w:rPr>
                <w:rFonts w:hint="eastAsia"/>
              </w:rPr>
              <w:t>프레임워크</w:t>
            </w:r>
          </w:p>
        </w:tc>
      </w:tr>
      <w:tr w:rsidR="00B52737" w:rsidTr="00CA4D68">
        <w:tc>
          <w:tcPr>
            <w:tcW w:w="4502" w:type="dxa"/>
          </w:tcPr>
          <w:p w:rsidR="00B52737" w:rsidRDefault="004041D6" w:rsidP="00E442E7">
            <w:pPr>
              <w:widowControl/>
              <w:wordWrap/>
              <w:autoSpaceDE/>
              <w:autoSpaceDN/>
            </w:pPr>
            <w:r>
              <w:object w:dxaOrig="4432" w:dyaOrig="38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14.5pt;height:186pt" o:ole="">
                  <v:imagedata r:id="rId9" o:title=""/>
                </v:shape>
                <o:OLEObject Type="Embed" ProgID="Visio.Drawing.11" ShapeID="_x0000_i1025" DrawAspect="Content" ObjectID="_1421682711" r:id="rId10"/>
              </w:object>
            </w:r>
          </w:p>
        </w:tc>
        <w:tc>
          <w:tcPr>
            <w:tcW w:w="4740" w:type="dxa"/>
          </w:tcPr>
          <w:p w:rsidR="00B52737" w:rsidRPr="000D6D1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  <w:p w:rsidR="00B52737" w:rsidRDefault="00B52737" w:rsidP="00E442E7">
            <w:pPr>
              <w:widowControl/>
              <w:wordWrap/>
              <w:autoSpaceDE/>
              <w:autoSpaceDN/>
            </w:pPr>
          </w:p>
        </w:tc>
      </w:tr>
    </w:tbl>
    <w:p w:rsidR="00B52737" w:rsidRDefault="00B52737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</w:rPr>
      </w:pPr>
      <w:r>
        <w:br w:type="page"/>
      </w:r>
    </w:p>
    <w:p w:rsidR="000708FD" w:rsidRDefault="003C2A0D" w:rsidP="000708FD">
      <w:pPr>
        <w:pStyle w:val="2"/>
      </w:pPr>
      <w:bookmarkStart w:id="1" w:name="_Toc347938235"/>
      <w:r>
        <w:rPr>
          <w:rFonts w:hint="eastAsia"/>
        </w:rPr>
        <w:lastRenderedPageBreak/>
        <w:t>MVC</w:t>
      </w:r>
      <w:r w:rsidR="009D22D4">
        <w:rPr>
          <w:rFonts w:hint="eastAsia"/>
        </w:rPr>
        <w:t xml:space="preserve"> (Model-View-Controller)</w:t>
      </w:r>
      <w:r w:rsidR="00855F1D">
        <w:t xml:space="preserve"> </w:t>
      </w:r>
      <w:r w:rsidR="00855F1D">
        <w:rPr>
          <w:rFonts w:hint="eastAsia"/>
        </w:rPr>
        <w:t>디자인 패턴</w:t>
      </w:r>
      <w:bookmarkEnd w:id="1"/>
    </w:p>
    <w:p w:rsidR="00A14781" w:rsidRDefault="00A14781" w:rsidP="00C628AC">
      <w:pPr>
        <w:pStyle w:val="3"/>
      </w:pPr>
      <w:bookmarkStart w:id="2" w:name="_Toc347938236"/>
      <w:r>
        <w:rPr>
          <w:rFonts w:hint="eastAsia"/>
        </w:rPr>
        <w:t>Model1 과 Model2</w:t>
      </w:r>
      <w:r w:rsidR="005016A3">
        <w:t xml:space="preserve"> </w:t>
      </w:r>
      <w:r w:rsidR="005016A3">
        <w:rPr>
          <w:rFonts w:hint="eastAsia"/>
        </w:rPr>
        <w:t>패턴</w:t>
      </w:r>
      <w:bookmarkEnd w:id="2"/>
    </w:p>
    <w:p w:rsidR="00945F64" w:rsidRDefault="00906C4E" w:rsidP="00945F64">
      <w:r>
        <w:t xml:space="preserve">Model 1 방식의 웹 어플리케이션이란, 한 개의 JSP에서 모든 비지니스 로직을 </w:t>
      </w:r>
      <w:r>
        <w:rPr>
          <w:rFonts w:hint="eastAsia"/>
        </w:rPr>
        <w:t>처리</w:t>
      </w:r>
      <w:r>
        <w:t>하고, 그 결과를 바로 출력하는 웹 프로</w:t>
      </w:r>
      <w:r>
        <w:rPr>
          <w:rFonts w:hint="eastAsia"/>
        </w:rPr>
        <w:t>그래밍</w:t>
      </w:r>
      <w:r>
        <w:t xml:space="preserve"> 모델이다.</w:t>
      </w:r>
      <w:r w:rsidR="00680557">
        <w:rPr>
          <w:rFonts w:hint="eastAsia"/>
        </w:rPr>
        <w:t xml:space="preserve"> </w:t>
      </w:r>
      <w:r>
        <w:rPr>
          <w:rFonts w:hint="eastAsia"/>
        </w:rPr>
        <w:t>이</w:t>
      </w:r>
      <w:r>
        <w:t xml:space="preserve"> 방식은 아주 단순한 웹 어플리케이션에서는 빠르고 단순하게 프로그램을 짤 수 있어</w:t>
      </w:r>
      <w:r w:rsidR="00C45CF3">
        <w:rPr>
          <w:rFonts w:hint="eastAsia"/>
        </w:rPr>
        <w:t xml:space="preserve"> </w:t>
      </w:r>
      <w:r>
        <w:t>어플리케이션이 커지게 되면 그 복잡도가 크게 증가하여 디버깅이 어렵고, 한 번 수정할 것이 생기면 수정</w:t>
      </w:r>
      <w:r>
        <w:rPr>
          <w:rFonts w:hint="eastAsia"/>
        </w:rPr>
        <w:t>할</w:t>
      </w:r>
      <w:r>
        <w:t xml:space="preserve"> 위치를 찾기도 어려울 뿐만 아니라, 단순히 비지니스 로직이 바뀌는 것임에도 화면 출력 부분의 수정이 필요</w:t>
      </w:r>
      <w:r>
        <w:rPr>
          <w:rFonts w:hint="eastAsia"/>
        </w:rPr>
        <w:t>하게</w:t>
      </w:r>
      <w:r>
        <w:t xml:space="preserve"> 된다(디자인 변경을 위해 프로그램 로직을 바꿔야 하는 경우도 </w:t>
      </w:r>
      <w:r w:rsidR="00C45CF3">
        <w:rPr>
          <w:rFonts w:hint="eastAsia"/>
        </w:rPr>
        <w:t>있다</w:t>
      </w:r>
      <w:r>
        <w:t>).</w:t>
      </w:r>
      <w:r w:rsidR="00CE01DA">
        <w:rPr>
          <w:rFonts w:hint="eastAsia"/>
        </w:rPr>
        <w:t xml:space="preserve"> </w:t>
      </w:r>
      <w:r>
        <w:rPr>
          <w:rFonts w:hint="eastAsia"/>
        </w:rPr>
        <w:t>또한</w:t>
      </w:r>
      <w:r>
        <w:t>, 한 개 파일의 프로그램과 디자인이 섞여 있기 때문에, 디자이너와 프로그래머의 업무 경계가 불명확해</w:t>
      </w:r>
      <w:r w:rsidR="003B69ED">
        <w:rPr>
          <w:rFonts w:hint="eastAsia"/>
        </w:rPr>
        <w:t>지는 문재가 있다.</w:t>
      </w:r>
      <w:r>
        <w:t xml:space="preserve"> </w:t>
      </w:r>
    </w:p>
    <w:p w:rsidR="00C27FDD" w:rsidRDefault="00585E26" w:rsidP="00C27FDD">
      <w:pPr>
        <w:keepNext/>
        <w:jc w:val="center"/>
      </w:pPr>
      <w:r>
        <w:object w:dxaOrig="6909" w:dyaOrig="3209">
          <v:shape id="_x0000_i1026" type="#_x0000_t75" style="width:326.25pt;height:151.5pt" o:ole="">
            <v:imagedata r:id="rId11" o:title=""/>
          </v:shape>
          <o:OLEObject Type="Embed" ProgID="Visio.Drawing.11" ShapeID="_x0000_i1026" DrawAspect="Content" ObjectID="_1421682712" r:id="rId12"/>
        </w:object>
      </w:r>
    </w:p>
    <w:p w:rsidR="00BD3D8F" w:rsidRDefault="00C27FDD" w:rsidP="00C27FDD">
      <w:pPr>
        <w:pStyle w:val="a8"/>
        <w:jc w:val="center"/>
      </w:pPr>
      <w:r>
        <w:t xml:space="preserve">그림 </w:t>
      </w:r>
      <w:fldSimple w:instr=" STYLEREF 1 \s ">
        <w:r w:rsidR="00787BB1">
          <w:rPr>
            <w:noProof/>
          </w:rPr>
          <w:t>2</w:t>
        </w:r>
      </w:fldSimple>
      <w:r>
        <w:noBreakHyphen/>
      </w:r>
      <w:fldSimple w:instr=" SEQ 그림 \* ARABIC \s 1 ">
        <w:r w:rsidR="00787BB1">
          <w:rPr>
            <w:noProof/>
          </w:rPr>
          <w:t>1</w:t>
        </w:r>
      </w:fldSimple>
      <w:r>
        <w:t xml:space="preserve"> </w:t>
      </w:r>
      <w:r>
        <w:rPr>
          <w:rFonts w:hint="eastAsia"/>
        </w:rPr>
        <w:t>Model 1 디자인</w:t>
      </w:r>
    </w:p>
    <w:p w:rsidR="00FF0112" w:rsidRDefault="00FF0112" w:rsidP="00D15276"/>
    <w:p w:rsidR="00D15276" w:rsidRPr="001B7AFC" w:rsidRDefault="00BD3D8F" w:rsidP="00D15276">
      <w:r>
        <w:rPr>
          <w:rFonts w:hint="eastAsia"/>
        </w:rPr>
        <w:t xml:space="preserve">이러한 문제를 해결하고자 </w:t>
      </w:r>
      <w:r>
        <w:t>등장한 것이 Model 2</w:t>
      </w:r>
      <w:r w:rsidR="00EB1044">
        <w:rPr>
          <w:rStyle w:val="a9"/>
        </w:rPr>
        <w:footnoteReference w:id="1"/>
      </w:r>
      <w:r>
        <w:t xml:space="preserve"> 이다. Model 2란 </w:t>
      </w:r>
      <w:r w:rsidR="00AC2FA8">
        <w:rPr>
          <w:rFonts w:hint="eastAsia"/>
        </w:rPr>
        <w:t xml:space="preserve">비즈니스 로직과 (결과) </w:t>
      </w:r>
      <w:r>
        <w:t>화면</w:t>
      </w:r>
      <w:r w:rsidR="00AC2FA8">
        <w:rPr>
          <w:rFonts w:hint="eastAsia"/>
        </w:rPr>
        <w:t xml:space="preserve">을 </w:t>
      </w:r>
      <w:r>
        <w:rPr>
          <w:rFonts w:hint="eastAsia"/>
        </w:rPr>
        <w:t>분리</w:t>
      </w:r>
      <w:r>
        <w:t xml:space="preserve"> 하는 것이다.</w:t>
      </w:r>
      <w:r w:rsidR="00AC2FA8">
        <w:rPr>
          <w:rFonts w:hint="eastAsia"/>
        </w:rPr>
        <w:t xml:space="preserve"> </w:t>
      </w:r>
    </w:p>
    <w:p w:rsidR="00D15276" w:rsidRDefault="00585E26" w:rsidP="00D15276">
      <w:pPr>
        <w:keepNext/>
        <w:jc w:val="center"/>
      </w:pPr>
      <w:r>
        <w:object w:dxaOrig="7829" w:dyaOrig="4343">
          <v:shape id="_x0000_i1027" type="#_x0000_t75" style="width:317.25pt;height:177.75pt" o:ole="">
            <v:imagedata r:id="rId13" o:title=""/>
          </v:shape>
          <o:OLEObject Type="Embed" ProgID="Visio.Drawing.11" ShapeID="_x0000_i1027" DrawAspect="Content" ObjectID="_1421682713" r:id="rId14"/>
        </w:object>
      </w:r>
    </w:p>
    <w:p w:rsidR="00D15276" w:rsidRDefault="00D15276" w:rsidP="00D15276">
      <w:pPr>
        <w:pStyle w:val="a8"/>
        <w:jc w:val="center"/>
      </w:pPr>
      <w:r>
        <w:t xml:space="preserve">그림 </w:t>
      </w:r>
      <w:fldSimple w:instr=" STYLEREF 1 \s ">
        <w:r w:rsidR="00C27FDD">
          <w:rPr>
            <w:noProof/>
          </w:rPr>
          <w:t>2</w:t>
        </w:r>
      </w:fldSimple>
      <w:r w:rsidR="00C27FDD">
        <w:noBreakHyphen/>
      </w:r>
      <w:fldSimple w:instr=" SEQ 그림 \* ARABIC \s 1 ">
        <w:r w:rsidR="00C27FDD">
          <w:rPr>
            <w:noProof/>
          </w:rPr>
          <w:t>3</w:t>
        </w:r>
      </w:fldSimple>
      <w:r>
        <w:rPr>
          <w:rFonts w:hint="eastAsia"/>
        </w:rPr>
        <w:t xml:space="preserve"> Model 2 디자인</w:t>
      </w:r>
    </w:p>
    <w:p w:rsidR="00D15276" w:rsidRDefault="00D15276" w:rsidP="00D15276"/>
    <w:p w:rsidR="00945F64" w:rsidRDefault="001B7AFC" w:rsidP="00BD3D8F">
      <w:r>
        <w:rPr>
          <w:rFonts w:hint="eastAsia"/>
        </w:rPr>
        <w:t>모든</w:t>
      </w:r>
      <w:r>
        <w:t xml:space="preserve"> 요청을 서블릿이 받</w:t>
      </w:r>
      <w:r>
        <w:rPr>
          <w:rFonts w:hint="eastAsia"/>
        </w:rPr>
        <w:t>아</w:t>
      </w:r>
      <w:r>
        <w:t xml:space="preserve"> 비지니스 로직을 </w:t>
      </w:r>
      <w:r>
        <w:rPr>
          <w:rFonts w:hint="eastAsia"/>
        </w:rPr>
        <w:t>처리하고</w:t>
      </w:r>
      <w:r>
        <w:t>, 결과 출력을 위해 JSP로 포워딩</w:t>
      </w:r>
      <w:r>
        <w:rPr>
          <w:rFonts w:hint="eastAsia"/>
        </w:rPr>
        <w:t>하도록</w:t>
      </w:r>
      <w:r>
        <w:t xml:space="preserve"> </w:t>
      </w:r>
      <w:r>
        <w:rPr>
          <w:rFonts w:hint="eastAsia"/>
        </w:rPr>
        <w:t xml:space="preserve">하면 </w:t>
      </w:r>
      <w:r>
        <w:t xml:space="preserve">어플리케이션 복잡도가 </w:t>
      </w:r>
      <w:r>
        <w:rPr>
          <w:rFonts w:hint="eastAsia"/>
        </w:rPr>
        <w:t xml:space="preserve">(Model1 과 비교하여) </w:t>
      </w:r>
      <w:r>
        <w:t>많이 감소하게 된다.</w:t>
      </w:r>
      <w:r w:rsidR="00C27C6A">
        <w:rPr>
          <w:rFonts w:hint="eastAsia"/>
        </w:rPr>
        <w:t xml:space="preserve"> 그러나 이경우 </w:t>
      </w:r>
      <w:r>
        <w:t>서블릿의 수가 지나치게 늘어나</w:t>
      </w:r>
      <w:r w:rsidR="00C27C6A">
        <w:rPr>
          <w:rFonts w:hint="eastAsia"/>
        </w:rPr>
        <w:t xml:space="preserve"> </w:t>
      </w:r>
      <w:r w:rsidR="00BD3D8F">
        <w:t xml:space="preserve">web.xml 이 </w:t>
      </w:r>
      <w:r w:rsidR="00C27C6A">
        <w:t>복잡</w:t>
      </w:r>
      <w:r w:rsidR="00C27C6A">
        <w:rPr>
          <w:rFonts w:hint="eastAsia"/>
        </w:rPr>
        <w:t xml:space="preserve">해지는 문제가 있다. 현재는 </w:t>
      </w:r>
      <w:r w:rsidR="00BD3D8F">
        <w:t>Model 2</w:t>
      </w:r>
      <w:r w:rsidR="00142C60">
        <w:rPr>
          <w:rFonts w:hint="eastAsia"/>
        </w:rPr>
        <w:t xml:space="preserve"> 디자인을 </w:t>
      </w:r>
      <w:r w:rsidR="00BD3D8F">
        <w:t>Model-View-Controller</w:t>
      </w:r>
      <w:r w:rsidR="00142C60">
        <w:rPr>
          <w:rStyle w:val="a9"/>
        </w:rPr>
        <w:footnoteReference w:id="2"/>
      </w:r>
      <w:r w:rsidR="00142C60">
        <w:rPr>
          <w:rFonts w:hint="eastAsia"/>
        </w:rPr>
        <w:t>(이하 MVC</w:t>
      </w:r>
      <w:r w:rsidR="00BD3D8F">
        <w:t xml:space="preserve">) 패턴으로 설계하는 것이 </w:t>
      </w:r>
      <w:r w:rsidR="00C27C6A">
        <w:rPr>
          <w:rFonts w:hint="eastAsia"/>
        </w:rPr>
        <w:t>일반적인 방식이 되었다.</w:t>
      </w:r>
    </w:p>
    <w:p w:rsidR="00945F64" w:rsidRPr="00800388" w:rsidRDefault="00945F64" w:rsidP="00945F64"/>
    <w:p w:rsidR="00381AA6" w:rsidRDefault="00381AA6" w:rsidP="00381AA6">
      <w:pPr>
        <w:pStyle w:val="3"/>
      </w:pPr>
      <w:bookmarkStart w:id="3" w:name="_Toc347938237"/>
      <w:r>
        <w:rPr>
          <w:rFonts w:hint="eastAsia"/>
        </w:rPr>
        <w:t>MVC 디자인 모델</w:t>
      </w:r>
      <w:bookmarkEnd w:id="3"/>
    </w:p>
    <w:p w:rsidR="00696811" w:rsidRDefault="00696811" w:rsidP="00696811">
      <w:r>
        <w:rPr>
          <w:rFonts w:hint="eastAsia"/>
        </w:rPr>
        <w:t>MVC 디자인 모델은 UI 가 포함된 프레임워크에는 거의 필수적으로 사용되는 패턴으로 원래는 일반 GUI 애플리케이션을 개발할 때 UI 와 비즈니스 로직을 효과적으로 분리하기 위하여 고안되었으나 웹 애플리케이션에서 역시 그 효과가 입증되어 널리 쓰이고 있다. MVC</w:t>
      </w:r>
      <w:r w:rsidR="00142C60">
        <w:rPr>
          <w:rFonts w:hint="eastAsia"/>
        </w:rPr>
        <w:t xml:space="preserve"> </w:t>
      </w:r>
      <w:r>
        <w:rPr>
          <w:rFonts w:hint="eastAsia"/>
        </w:rPr>
        <w:t>디자인 구조는 과거 MFC 프로그램에서 등장했던 Document-View 구조를 한층 더 발전시킨 것으로 프로그램의 구성요소를 모델, 뷰, 컨트롤러로 나누어서 각각 다른 역할을 처리하도록 하는 것이다.</w:t>
      </w:r>
    </w:p>
    <w:p w:rsidR="00696811" w:rsidRDefault="00696811" w:rsidP="00696811">
      <w:pPr>
        <w:keepNext/>
        <w:jc w:val="center"/>
      </w:pPr>
      <w:r>
        <w:object w:dxaOrig="5177" w:dyaOrig="4100">
          <v:shape id="_x0000_i1028" type="#_x0000_t75" style="width:259.5pt;height:204.75pt" o:ole="">
            <v:imagedata r:id="rId15" o:title=""/>
          </v:shape>
          <o:OLEObject Type="Embed" ProgID="Visio.Drawing.11" ShapeID="_x0000_i1028" DrawAspect="Content" ObjectID="_1421682714" r:id="rId16"/>
        </w:object>
      </w:r>
    </w:p>
    <w:p w:rsidR="00696811" w:rsidRPr="00244970" w:rsidRDefault="00696811" w:rsidP="00696811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TYLEREF 1 \s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2</w:t>
      </w:r>
      <w:r w:rsidR="00C27FDD">
        <w:rPr>
          <w:sz w:val="18"/>
        </w:rPr>
        <w:fldChar w:fldCharType="end"/>
      </w:r>
      <w:r w:rsidR="00C27FDD">
        <w:rPr>
          <w:sz w:val="18"/>
        </w:rPr>
        <w:noBreakHyphen/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EQ 그림 \* ARABIC \s 1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4</w:t>
      </w:r>
      <w:r w:rsidR="00C27FDD">
        <w:rPr>
          <w:sz w:val="18"/>
        </w:rPr>
        <w:fldChar w:fldCharType="end"/>
      </w:r>
      <w:r>
        <w:rPr>
          <w:rFonts w:hint="eastAsia"/>
          <w:sz w:val="18"/>
        </w:rPr>
        <w:t xml:space="preserve"> Model, View, Controller 의 역할</w:t>
      </w:r>
    </w:p>
    <w:p w:rsidR="00696811" w:rsidRDefault="00696811" w:rsidP="00696811">
      <w:pPr>
        <w:jc w:val="left"/>
      </w:pPr>
    </w:p>
    <w:p w:rsidR="00696811" w:rsidRDefault="00585E26" w:rsidP="00696811">
      <w:pPr>
        <w:keepNext/>
        <w:jc w:val="center"/>
      </w:pPr>
      <w:r>
        <w:object w:dxaOrig="7411" w:dyaOrig="2247">
          <v:shape id="_x0000_i1029" type="#_x0000_t75" style="width:371.25pt;height:112.5pt" o:ole="">
            <v:imagedata r:id="rId17" o:title=""/>
          </v:shape>
          <o:OLEObject Type="Embed" ProgID="Visio.Drawing.11" ShapeID="_x0000_i1029" DrawAspect="Content" ObjectID="_1421682715" r:id="rId18"/>
        </w:object>
      </w:r>
    </w:p>
    <w:p w:rsidR="00696811" w:rsidRPr="00CA0C79" w:rsidRDefault="00696811" w:rsidP="00696811">
      <w:pPr>
        <w:pStyle w:val="a8"/>
        <w:ind w:left="100"/>
        <w:jc w:val="center"/>
      </w:pPr>
      <w:r w:rsidRPr="00CA0C79">
        <w:t xml:space="preserve">그림 </w:t>
      </w:r>
      <w:fldSimple w:instr=" STYLEREF 1 \s ">
        <w:r w:rsidR="00C27FDD" w:rsidRPr="00CA0C79">
          <w:rPr>
            <w:noProof/>
          </w:rPr>
          <w:t>2</w:t>
        </w:r>
      </w:fldSimple>
      <w:r w:rsidR="00C27FDD" w:rsidRPr="00CA0C79">
        <w:noBreakHyphen/>
      </w:r>
      <w:fldSimple w:instr=" SEQ 그림 \* ARABIC \s 1 ">
        <w:r w:rsidR="00C27FDD" w:rsidRPr="00CA0C79">
          <w:rPr>
            <w:noProof/>
          </w:rPr>
          <w:t>5</w:t>
        </w:r>
      </w:fldSimple>
      <w:r w:rsidRPr="00CA0C79">
        <w:rPr>
          <w:rFonts w:hint="eastAsia"/>
        </w:rPr>
        <w:t xml:space="preserve"> 서버-클라이언트 환경에서 Model, View, Controller</w:t>
      </w:r>
    </w:p>
    <w:p w:rsidR="00381AA6" w:rsidRDefault="00381AA6" w:rsidP="00945F64"/>
    <w:p w:rsidR="006B4F09" w:rsidRDefault="006B4F09" w:rsidP="00BB04D3">
      <w:pPr>
        <w:pStyle w:val="2"/>
      </w:pPr>
      <w:bookmarkStart w:id="4" w:name="_Toc347938238"/>
      <w:r>
        <w:rPr>
          <w:rFonts w:hint="eastAsia"/>
        </w:rPr>
        <w:t>Struts1</w:t>
      </w:r>
      <w:bookmarkEnd w:id="4"/>
    </w:p>
    <w:p w:rsidR="006B4F09" w:rsidRDefault="006B4F09" w:rsidP="00E311F0">
      <w:pPr>
        <w:pStyle w:val="3"/>
      </w:pPr>
      <w:bookmarkStart w:id="5" w:name="_Toc347938239"/>
      <w:r>
        <w:rPr>
          <w:rFonts w:hint="eastAsia"/>
        </w:rPr>
        <w:t>스트럿츠 아키텍처</w:t>
      </w:r>
      <w:bookmarkEnd w:id="5"/>
    </w:p>
    <w:p w:rsidR="00B65760" w:rsidRDefault="00B65760" w:rsidP="00855C6B">
      <w:r w:rsidRPr="00753B62">
        <w:rPr>
          <w:rFonts w:hint="eastAsia"/>
        </w:rPr>
        <w:t>스트럿트는 아파치 그룹에 지원 받은 오픈소스 프로젝트로 Craig McClanahan에 의해 2000년 5월 개발이 시작되었고 얼마 후 오픈 소스 커뮤니티</w:t>
      </w:r>
      <w:r w:rsidR="00493F8D">
        <w:rPr>
          <w:rFonts w:hint="eastAsia"/>
        </w:rPr>
        <w:t xml:space="preserve"> Apache </w:t>
      </w:r>
      <w:r w:rsidRPr="00753B62">
        <w:rPr>
          <w:rFonts w:hint="eastAsia"/>
        </w:rPr>
        <w:t>로 이전되어 많은 사람들에 의해 공동 개발</w:t>
      </w:r>
      <w:r>
        <w:rPr>
          <w:rFonts w:hint="eastAsia"/>
        </w:rPr>
        <w:t xml:space="preserve">된 </w:t>
      </w:r>
      <w:r w:rsidRPr="00753B62">
        <w:rPr>
          <w:rFonts w:hint="eastAsia"/>
        </w:rPr>
        <w:t xml:space="preserve">MVC Model2 디자인에 기반한 웹 어플리케이션 프레임워크이다. </w:t>
      </w:r>
    </w:p>
    <w:p w:rsidR="00B65760" w:rsidRDefault="00B65760" w:rsidP="00855C6B"/>
    <w:p w:rsidR="00B65760" w:rsidRDefault="00B65760" w:rsidP="00855C6B">
      <w:r>
        <w:rPr>
          <w:rFonts w:hint="eastAsia"/>
        </w:rPr>
        <w:t xml:space="preserve">스트럿트는 Controller 계층을 </w:t>
      </w:r>
      <w:r w:rsidRPr="007C6369">
        <w:rPr>
          <w:rFonts w:hint="eastAsia"/>
        </w:rPr>
        <w:t>ActionServlet</w:t>
      </w:r>
      <w:r>
        <w:rPr>
          <w:rFonts w:hint="eastAsia"/>
        </w:rPr>
        <w:t xml:space="preserve"> 형태로 구현하고 JSP 태그 라이브러리를 이용하여 </w:t>
      </w:r>
      <w:r w:rsidRPr="007C6369">
        <w:rPr>
          <w:rFonts w:hint="eastAsia"/>
        </w:rPr>
        <w:t>View</w:t>
      </w:r>
      <w:r>
        <w:rPr>
          <w:rFonts w:hint="eastAsia"/>
        </w:rPr>
        <w:t xml:space="preserve"> 계층을 구현할 것을 권장하였다. 또한 Action 클래스를 통하여 </w:t>
      </w:r>
      <w:r w:rsidRPr="007C6369">
        <w:rPr>
          <w:rFonts w:hint="eastAsia"/>
        </w:rPr>
        <w:t>Model</w:t>
      </w:r>
      <w:r>
        <w:rPr>
          <w:rFonts w:hint="eastAsia"/>
        </w:rPr>
        <w:t xml:space="preserve"> 계층에 대한 래퍼를 </w:t>
      </w:r>
      <w:r>
        <w:rPr>
          <w:rFonts w:hint="eastAsia"/>
        </w:rPr>
        <w:lastRenderedPageBreak/>
        <w:t xml:space="preserve">제공하고 있다. </w:t>
      </w:r>
      <w:r w:rsidRPr="00E478DB">
        <w:fldChar w:fldCharType="begin"/>
      </w:r>
      <w:r w:rsidRPr="00E478DB">
        <w:instrText xml:space="preserve"> </w:instrText>
      </w:r>
      <w:r w:rsidRPr="00E478DB">
        <w:rPr>
          <w:rFonts w:hint="eastAsia"/>
        </w:rPr>
        <w:instrText>REF _Ref335830324 \h</w:instrText>
      </w:r>
      <w:r w:rsidRPr="00E478DB">
        <w:instrText xml:space="preserve"> </w:instrText>
      </w:r>
      <w:r>
        <w:instrText xml:space="preserve"> \* MERGEFORMAT </w:instrText>
      </w:r>
      <w:r w:rsidRPr="00E478DB">
        <w:fldChar w:fldCharType="separate"/>
      </w:r>
      <w:r w:rsidR="00E6103E" w:rsidRPr="00E6103E">
        <w:t xml:space="preserve">그림 </w:t>
      </w:r>
      <w:r w:rsidR="00E6103E" w:rsidRPr="00E6103E">
        <w:rPr>
          <w:noProof/>
        </w:rPr>
        <w:t>7</w:t>
      </w:r>
      <w:r w:rsidR="00E6103E" w:rsidRPr="00E6103E">
        <w:rPr>
          <w:noProof/>
        </w:rPr>
        <w:noBreakHyphen/>
        <w:t>3</w:t>
      </w:r>
      <w:r w:rsidRPr="00E478DB">
        <w:fldChar w:fldCharType="end"/>
      </w:r>
      <w:r>
        <w:rPr>
          <w:rFonts w:hint="eastAsia"/>
        </w:rPr>
        <w:t>은 MVC Model2 와 스트럿트 환경에서 어떻게 사용자의 요청을 처리하는 가를 보여주고 있다.</w:t>
      </w:r>
    </w:p>
    <w:p w:rsidR="00B65760" w:rsidRDefault="00B65760" w:rsidP="00855C6B"/>
    <w:p w:rsidR="00B65760" w:rsidRDefault="00B65760" w:rsidP="00B65760">
      <w:pPr>
        <w:keepNext/>
        <w:jc w:val="center"/>
      </w:pPr>
      <w:r>
        <w:object w:dxaOrig="8120" w:dyaOrig="4761">
          <v:shape id="_x0000_i1030" type="#_x0000_t75" style="width:405.75pt;height:238.5pt" o:ole="">
            <v:imagedata r:id="rId19" o:title=""/>
          </v:shape>
          <o:OLEObject Type="Embed" ProgID="Visio.Drawing.11" ShapeID="_x0000_i1030" DrawAspect="Content" ObjectID="_1421682716" r:id="rId20"/>
        </w:object>
      </w:r>
    </w:p>
    <w:p w:rsidR="00B65760" w:rsidRPr="00CA0C79" w:rsidRDefault="00B65760" w:rsidP="00B65760">
      <w:pPr>
        <w:pStyle w:val="a8"/>
        <w:ind w:left="100"/>
        <w:jc w:val="center"/>
      </w:pPr>
      <w:bookmarkStart w:id="6" w:name="_Ref335830324"/>
      <w:r w:rsidRPr="00CA0C79">
        <w:t xml:space="preserve">그림 </w:t>
      </w:r>
      <w:fldSimple w:instr=" STYLEREF 1 \s ">
        <w:r w:rsidR="00C27FDD" w:rsidRPr="00CA0C79">
          <w:rPr>
            <w:noProof/>
          </w:rPr>
          <w:t>2</w:t>
        </w:r>
      </w:fldSimple>
      <w:r w:rsidR="00C27FDD" w:rsidRPr="00CA0C79">
        <w:noBreakHyphen/>
      </w:r>
      <w:fldSimple w:instr=" SEQ 그림 \* ARABIC \s 1 ">
        <w:r w:rsidR="00C27FDD" w:rsidRPr="00CA0C79">
          <w:rPr>
            <w:noProof/>
          </w:rPr>
          <w:t>6</w:t>
        </w:r>
      </w:fldSimple>
      <w:bookmarkEnd w:id="6"/>
      <w:r w:rsidRPr="00CA0C79">
        <w:rPr>
          <w:rFonts w:hint="eastAsia"/>
        </w:rPr>
        <w:t xml:space="preserve"> MVC Model2 와 스트럿츠 </w:t>
      </w:r>
      <w:r w:rsidR="00FF4F59" w:rsidRPr="00CA0C79">
        <w:rPr>
          <w:rFonts w:hint="eastAsia"/>
        </w:rPr>
        <w:t>비교</w:t>
      </w:r>
    </w:p>
    <w:p w:rsidR="00B65760" w:rsidRPr="0077078C" w:rsidRDefault="00B65760" w:rsidP="00B65760">
      <w:pPr>
        <w:jc w:val="left"/>
      </w:pP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View1(JSP, HTML, WML)으로부터 사용자 요청이 발생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사용자 요청을 받는다. ActionServlet은 Struts에서 Controller의 기능을 수행한다. 사용자에 의해 요청된 URI와 Configuration XML을 기초로 사용자 요구를 만족시키기 위해 필요한 비즈니스 로직(Model)을 호출하는 Action을 호출한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클래스는 사용자 요구에 맞는 Model 컴포넌트에 대한 비즈니스 로직을 수행시킨다.</w:t>
      </w:r>
    </w:p>
    <w:p w:rsidR="00B65760" w:rsidRPr="00AB7ADC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 Class가 비즈니스 로직 수행을 끝내면 ActionServlet이 다시 제어권을 넘겨받는다. Action Class의 수행을 통해 발생한 결과 값을 가리키는 key 값을 ActionServlet이 넘겨받게 되고 ActionServlet은 이 값을 기초로 사용자에게 결과값을 전송한다.</w:t>
      </w:r>
    </w:p>
    <w:p w:rsidR="00B65760" w:rsidRDefault="00B65760" w:rsidP="00B65760">
      <w:pPr>
        <w:pStyle w:val="a7"/>
        <w:widowControl/>
        <w:numPr>
          <w:ilvl w:val="0"/>
          <w:numId w:val="19"/>
        </w:numPr>
        <w:wordWrap/>
        <w:autoSpaceDE/>
        <w:autoSpaceDN/>
        <w:spacing w:after="0" w:line="240" w:lineRule="auto"/>
        <w:ind w:leftChars="0"/>
      </w:pPr>
      <w:r w:rsidRPr="00AB7ADC">
        <w:rPr>
          <w:rFonts w:hint="eastAsia"/>
        </w:rPr>
        <w:t>ActionServlet이 Action 클래스로부터 넘겨받은 key값을 기초로</w:t>
      </w:r>
      <w:r>
        <w:rPr>
          <w:rFonts w:hint="eastAsia"/>
        </w:rPr>
        <w:t xml:space="preserve"> View</w:t>
      </w:r>
      <w:r w:rsidRPr="00AB7ADC">
        <w:rPr>
          <w:rFonts w:hint="eastAsia"/>
        </w:rPr>
        <w:t>를 생성하여 사용자에게 보여줌으로써 Struts 프로세스 사이클이 끝이 난다.</w:t>
      </w:r>
    </w:p>
    <w:p w:rsidR="00B65760" w:rsidRPr="00B65760" w:rsidRDefault="00B65760" w:rsidP="00B65760"/>
    <w:p w:rsidR="006B4F09" w:rsidRDefault="006B4F09" w:rsidP="00E311F0">
      <w:pPr>
        <w:pStyle w:val="3"/>
      </w:pPr>
      <w:bookmarkStart w:id="7" w:name="_Toc347938240"/>
      <w:r>
        <w:rPr>
          <w:rFonts w:hint="eastAsia"/>
        </w:rPr>
        <w:t>Action</w:t>
      </w:r>
      <w:bookmarkEnd w:id="7"/>
      <w:r w:rsidR="004F15CA">
        <w:t xml:space="preserve"> </w:t>
      </w:r>
      <w:r w:rsidR="004F15CA">
        <w:rPr>
          <w:rFonts w:hint="eastAsia"/>
        </w:rPr>
        <w:t>구현</w:t>
      </w:r>
    </w:p>
    <w:p w:rsidR="00855C6B" w:rsidRPr="007161FF" w:rsidRDefault="00855C6B" w:rsidP="00022736">
      <w:r w:rsidRPr="007161FF">
        <w:rPr>
          <w:rFonts w:hint="eastAsia"/>
        </w:rPr>
        <w:t xml:space="preserve">ARCHITECTURE </w:t>
      </w:r>
      <w:r w:rsidR="00533C77">
        <w:rPr>
          <w:rFonts w:hint="eastAsia"/>
        </w:rPr>
        <w:t>WEB</w:t>
      </w:r>
      <w:r w:rsidR="00533C77">
        <w:t xml:space="preserve"> </w:t>
      </w:r>
      <w:r w:rsidRPr="007161FF">
        <w:rPr>
          <w:rFonts w:hint="eastAsia"/>
        </w:rPr>
        <w:t xml:space="preserve">2.0 </w:t>
      </w:r>
      <w:r>
        <w:rPr>
          <w:rFonts w:hint="eastAsia"/>
        </w:rPr>
        <w:t>for JAVA</w:t>
      </w:r>
      <w:r w:rsidR="00533C77">
        <w:t xml:space="preserve"> </w:t>
      </w:r>
      <w:r w:rsidR="00533C77">
        <w:rPr>
          <w:rFonts w:hint="eastAsia"/>
        </w:rPr>
        <w:t xml:space="preserve">는 </w:t>
      </w:r>
      <w:r w:rsidR="00BC4ADA">
        <w:rPr>
          <w:rFonts w:hint="eastAsia"/>
        </w:rPr>
        <w:t xml:space="preserve">스트럿츠 </w:t>
      </w:r>
      <w:r w:rsidRPr="007161FF">
        <w:rPr>
          <w:rFonts w:hint="eastAsia"/>
        </w:rPr>
        <w:t>Action 클래스를 확장하는 방법이 제공된다.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 w:cs="Courier New"/>
          <w:color w:val="000000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lastRenderedPageBreak/>
        <w:t>FrameworkActionSupport</w:t>
      </w:r>
    </w:p>
    <w:p w:rsidR="00855C6B" w:rsidRPr="007161FF" w:rsidRDefault="00855C6B" w:rsidP="00855C6B">
      <w:pPr>
        <w:pStyle w:val="a7"/>
        <w:widowControl/>
        <w:numPr>
          <w:ilvl w:val="0"/>
          <w:numId w:val="20"/>
        </w:numPr>
        <w:wordWrap/>
        <w:autoSpaceDE/>
        <w:autoSpaceDN/>
        <w:spacing w:after="0" w:line="240" w:lineRule="auto"/>
        <w:ind w:leftChars="0"/>
        <w:rPr>
          <w:rFonts w:asciiTheme="minorEastAsia" w:hAnsiTheme="minorEastAsia"/>
          <w:sz w:val="22"/>
        </w:rPr>
      </w:pPr>
      <w:r w:rsidRPr="007161FF">
        <w:rPr>
          <w:rFonts w:asciiTheme="minorEastAsia" w:hAnsiTheme="minorEastAsia" w:cs="Courier New"/>
          <w:color w:val="000000"/>
          <w:highlight w:val="white"/>
        </w:rPr>
        <w:t>FrameworkDispatchActionSupport</w:t>
      </w:r>
    </w:p>
    <w:p w:rsidR="00855C6B" w:rsidRDefault="00855C6B" w:rsidP="00855C6B">
      <w:pPr>
        <w:rPr>
          <w:rFonts w:asciiTheme="minorEastAsia" w:hAnsiTheme="minorEastAsia"/>
          <w:sz w:val="22"/>
        </w:rPr>
      </w:pPr>
    </w:p>
    <w:p w:rsidR="00855C6B" w:rsidRDefault="00083EF3" w:rsidP="00855C6B">
      <w:pPr>
        <w:keepNext/>
        <w:jc w:val="center"/>
      </w:pPr>
      <w:r>
        <w:object w:dxaOrig="11570" w:dyaOrig="5465">
          <v:shape id="_x0000_i1031" type="#_x0000_t75" style="width:450.75pt;height:213.75pt" o:ole="">
            <v:imagedata r:id="rId21" o:title=""/>
          </v:shape>
          <o:OLEObject Type="Embed" ProgID="Visio.Drawing.11" ShapeID="_x0000_i1031" DrawAspect="Content" ObjectID="_1421682717" r:id="rId22"/>
        </w:object>
      </w:r>
    </w:p>
    <w:p w:rsidR="00855C6B" w:rsidRPr="00244970" w:rsidRDefault="00855C6B" w:rsidP="00855C6B">
      <w:pPr>
        <w:pStyle w:val="a8"/>
        <w:ind w:left="100"/>
        <w:jc w:val="center"/>
        <w:rPr>
          <w:sz w:val="18"/>
        </w:rPr>
      </w:pPr>
      <w:r w:rsidRPr="00244970">
        <w:rPr>
          <w:sz w:val="18"/>
        </w:rPr>
        <w:t xml:space="preserve">그림 </w:t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TYLEREF 1 \s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2</w:t>
      </w:r>
      <w:r w:rsidR="00C27FDD">
        <w:rPr>
          <w:sz w:val="18"/>
        </w:rPr>
        <w:fldChar w:fldCharType="end"/>
      </w:r>
      <w:r w:rsidR="00C27FDD">
        <w:rPr>
          <w:sz w:val="18"/>
        </w:rPr>
        <w:noBreakHyphen/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EQ 그림 \* ARABIC \s 1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7</w:t>
      </w:r>
      <w:r w:rsidR="00C27FDD">
        <w:rPr>
          <w:sz w:val="18"/>
        </w:rPr>
        <w:fldChar w:fldCharType="end"/>
      </w:r>
      <w:r>
        <w:rPr>
          <w:rFonts w:hint="eastAsia"/>
          <w:sz w:val="18"/>
        </w:rPr>
        <w:t xml:space="preserve"> 스트럿츠의 Action 와 DispatchAction 에 대응하는 확장 클래스</w:t>
      </w:r>
    </w:p>
    <w:p w:rsidR="00855C6B" w:rsidRPr="007161FF" w:rsidRDefault="00855C6B" w:rsidP="00022736"/>
    <w:p w:rsidR="00855C6B" w:rsidRDefault="00855C6B" w:rsidP="00022736">
      <w:r w:rsidRPr="007161FF">
        <w:rPr>
          <w:rFonts w:hint="eastAsia"/>
        </w:rPr>
        <w:t xml:space="preserve">이 클래스들은 컨테이너에 존재하는 클래스 타입을 인자로 해당하는 객체를 getComponent 함수와 객체를 </w:t>
      </w:r>
      <w:r>
        <w:rPr>
          <w:rFonts w:hint="eastAsia"/>
        </w:rPr>
        <w:t>컨텍스트</w:t>
      </w:r>
      <w:r w:rsidRPr="007161FF">
        <w:rPr>
          <w:rFonts w:hint="eastAsia"/>
        </w:rPr>
        <w:t xml:space="preserve"> 존재하는 객체들을 사용하여 자동으로 인자로 전달된 객체의 프로퍼티를 설정하는 autowireComponent 함수를 제공한다</w:t>
      </w:r>
      <w:r>
        <w:rPr>
          <w:rFonts w:hint="eastAsia"/>
        </w:rPr>
        <w:t>.</w:t>
      </w:r>
      <w:r w:rsidRPr="004E6F78">
        <w:rPr>
          <w:rFonts w:ascii="Courier New" w:hAnsi="Courier New" w:cs="Courier New"/>
          <w:noProof/>
          <w:sz w:val="18"/>
        </w:rPr>
        <w:t xml:space="preserve"> </w:t>
      </w:r>
    </w:p>
    <w:p w:rsidR="00855C6B" w:rsidRDefault="00B51988" w:rsidP="00855C6B">
      <w:r>
        <w:rPr>
          <w:noProof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3CB989EE" wp14:editId="34ED35AB">
                <wp:simplePos x="0" y="0"/>
                <wp:positionH relativeFrom="column">
                  <wp:posOffset>-63374</wp:posOffset>
                </wp:positionH>
                <wp:positionV relativeFrom="paragraph">
                  <wp:posOffset>44557</wp:posOffset>
                </wp:positionV>
                <wp:extent cx="5902325" cy="3168650"/>
                <wp:effectExtent l="0" t="0" r="22225" b="12700"/>
                <wp:wrapNone/>
                <wp:docPr id="260" name="모서리가 둥근 직사각형 26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168650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7B269BE" id="모서리가 둥근 직사각형 260" o:spid="_x0000_s1026" style="position:absolute;left:0;text-align:left;margin-left:-5pt;margin-top:3.5pt;width:464.75pt;height:249.5pt;z-index:251680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" filled="f" strokecolor="#243f60 [1604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36ADC7E3" wp14:editId="43DA221C">
                <wp:simplePos x="0" y="0"/>
                <wp:positionH relativeFrom="column">
                  <wp:posOffset>-62865</wp:posOffset>
                </wp:positionH>
                <wp:positionV relativeFrom="paragraph">
                  <wp:posOffset>306233</wp:posOffset>
                </wp:positionV>
                <wp:extent cx="5902325" cy="0"/>
                <wp:effectExtent l="0" t="0" r="22225" b="19050"/>
                <wp:wrapNone/>
                <wp:docPr id="266" name="직선 연결선 2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2EC5D45" id="직선 연결선 266" o:spid="_x0000_s1026" style="position:absolute;left:0;text-align:left;z-index:2516833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4.95pt,24.1pt" to="459.8pt,24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" strokecolor="#365f91 [240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225B736D" wp14:editId="2967DB9D">
                <wp:simplePos x="0" y="0"/>
                <wp:positionH relativeFrom="column">
                  <wp:posOffset>-8890</wp:posOffset>
                </wp:positionH>
                <wp:positionV relativeFrom="paragraph">
                  <wp:posOffset>16038</wp:posOffset>
                </wp:positionV>
                <wp:extent cx="3114040" cy="298450"/>
                <wp:effectExtent l="0" t="0" r="0" b="6350"/>
                <wp:wrapNone/>
                <wp:docPr id="270" name="Text Box 27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51988" w:rsidRDefault="00B51988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5B736D" id="_x0000_t202" coordsize="21600,21600" o:spt="202" path="m,l,21600r21600,l21600,xe">
                <v:stroke joinstyle="miter"/>
                <v:path gradientshapeok="t" o:connecttype="rect"/>
              </v:shapetype>
              <v:shape id="Text Box 270" o:spid="_x0000_s1026" type="#_x0000_t202" style="position:absolute;left:0;text-align:left;margin-left:-.7pt;margin-top:1.25pt;width:245.2pt;height:23.5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" filled="f" stroked="f" strokeweight=".5pt">
                <v:textbox>
                  <w:txbxContent>
                    <w:p w:rsidR="00B51988" w:rsidRDefault="00B51988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ackage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xamples.struts.action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Lis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.util.Map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ques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javax.servlet.http.HttpServletResponse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commons.lang.StringUtils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m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Forward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org.apache.struts.action.ActionMapping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services.SqlQueryClien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util.OutputForma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struts.action.FrameworkDispatchActionSupport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ParamUtils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util.ServletUtils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13024" behindDoc="0" locked="0" layoutInCell="1" allowOverlap="1" wp14:anchorId="0DACC801" wp14:editId="388189B5">
                <wp:simplePos x="0" y="0"/>
                <wp:positionH relativeFrom="column">
                  <wp:posOffset>0</wp:posOffset>
                </wp:positionH>
                <wp:positionV relativeFrom="paragraph">
                  <wp:posOffset>-147628</wp:posOffset>
                </wp:positionV>
                <wp:extent cx="5902325" cy="6599976"/>
                <wp:effectExtent l="0" t="0" r="22225" b="10795"/>
                <wp:wrapNone/>
                <wp:docPr id="271" name="모서리가 둥근 직사각형 2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6599976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1585166D" id="모서리가 둥근 직사각형 271" o:spid="_x0000_s1026" style="position:absolute;left:0;text-align:left;margin-left:0;margin-top:-11.6pt;width:464.75pt;height:519.7pt;z-index:2517130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" filled="f" strokecolor="#243f60 [1604]" strokeweight="1pt"/>
            </w:pict>
          </mc:Fallback>
        </mc:AlternateContent>
      </w:r>
      <w:r w:rsidRPr="00B41AF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 wp14:anchorId="1BEBD218" wp14:editId="40E791A0">
                <wp:simplePos x="0" y="0"/>
                <wp:positionH relativeFrom="column">
                  <wp:posOffset>3793270</wp:posOffset>
                </wp:positionH>
                <wp:positionV relativeFrom="paragraph">
                  <wp:posOffset>150570</wp:posOffset>
                </wp:positionV>
                <wp:extent cx="2027976" cy="733331"/>
                <wp:effectExtent l="0" t="0" r="0" b="0"/>
                <wp:wrapNone/>
                <wp:docPr id="307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27976" cy="73333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1988" w:rsidRPr="00773E67" w:rsidRDefault="00B51988" w:rsidP="00B5198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DispatchAction 을 구현하기위하여 FrameworkDispatchActionSupport 클래스를 상속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EBD218" id="텍스트 상자 2" o:spid="_x0000_s1027" type="#_x0000_t202" style="position:absolute;left:0;text-align:left;margin-left:298.7pt;margin-top:11.85pt;width:159.7pt;height:57.75pt;z-index:2516956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" stroked="f">
                <v:textbox>
                  <w:txbxContent>
                    <w:p w:rsidR="00B51988" w:rsidRPr="00773E67" w:rsidRDefault="00B51988" w:rsidP="00B51988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DispatchAction 을 구현하기위하여 FrameworkDispatchActionSupport 클래스를 상속</w:t>
                      </w:r>
                    </w:p>
                  </w:txbxContent>
                </v:textbox>
              </v:shape>
            </w:pict>
          </mc:Fallback>
        </mc:AlternateContent>
      </w: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mport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rchitecture.ee.web.view.json.JsonView;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3A2DC240" wp14:editId="0881D4D7">
                <wp:simplePos x="0" y="0"/>
                <wp:positionH relativeFrom="column">
                  <wp:posOffset>2951431</wp:posOffset>
                </wp:positionH>
                <wp:positionV relativeFrom="paragraph">
                  <wp:posOffset>143773</wp:posOffset>
                </wp:positionV>
                <wp:extent cx="841972" cy="79501"/>
                <wp:effectExtent l="0" t="38100" r="53975" b="34925"/>
                <wp:wrapNone/>
                <wp:docPr id="24" name="직선 연결선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41972" cy="79501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889C547" id="직선 연결선 24" o:spid="_x0000_s1026" style="position:absolute;left:0;text-align:left;flip:y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32.4pt,11.3pt" to="298.7pt,1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" strokecolor="#4579b8 [3044]" strokeweight="1.5pt">
                <v:stroke endarrow="oval"/>
              </v:line>
            </w:pict>
          </mc:Fallback>
        </mc:AlternateContent>
      </w:r>
    </w:p>
    <w:p w:rsidR="00B51988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class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 FrameworkDispatchActionSupport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{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rivate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String []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stringToArray(String parametersString){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7A7B53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highlight w:val="lightGray"/>
        </w:rPr>
        <w:t>return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  StringUtils.</w:t>
      </w:r>
      <w:r w:rsidRPr="007A7B53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  <w:highlight w:val="lightGray"/>
        </w:rPr>
        <w:t>splitPreserveAllTokens</w:t>
      </w:r>
      <w:proofErr w:type="gramEnd"/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 xml:space="preserve">(parametersString, </w:t>
      </w:r>
      <w:r w:rsidRPr="007A7B53">
        <w:rPr>
          <w:rFonts w:ascii="맑은 고딕" w:eastAsia="맑은 고딕" w:cs="맑은 고딕"/>
          <w:color w:val="2A00FF"/>
          <w:kern w:val="0"/>
          <w:sz w:val="18"/>
          <w:szCs w:val="16"/>
          <w:highlight w:val="lightGray"/>
        </w:rPr>
        <w:t>","</w:t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  <w:highlight w:val="lightGray"/>
        </w:rPr>
        <w:t>);</w:t>
      </w:r>
    </w:p>
    <w:p w:rsidR="00B51988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</w:p>
    <w:p w:rsidR="00B51988" w:rsidRPr="007A7B53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7A7B53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public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ActionForward list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Exception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OutputFormat outpu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getOutputFormat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request, response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String statemen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String parametersString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 xml:space="preserve">SqlQueryClient clien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getComponent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  <w:u w:val="single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  <w:u w:val="single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  <w:u w:val="single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b/>
          <w:bCs/>
          <w:noProof/>
          <w:color w:val="7F0055"/>
          <w:kern w:val="0"/>
          <w:sz w:val="18"/>
          <w:szCs w:val="16"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 wp14:anchorId="63ACD146" wp14:editId="77E55713">
                <wp:simplePos x="0" y="0"/>
                <wp:positionH relativeFrom="column">
                  <wp:posOffset>3949473</wp:posOffset>
                </wp:positionH>
                <wp:positionV relativeFrom="paragraph">
                  <wp:posOffset>44500</wp:posOffset>
                </wp:positionV>
                <wp:extent cx="2009775" cy="767080"/>
                <wp:effectExtent l="0" t="0" r="9525" b="0"/>
                <wp:wrapNone/>
                <wp:docPr id="2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09775" cy="767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1988" w:rsidRPr="00773E67" w:rsidRDefault="00B51988" w:rsidP="00B5198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getComponent 함수를 사용하여 </w:t>
                            </w:r>
                          </w:p>
                          <w:p w:rsidR="00B51988" w:rsidRPr="00773E67" w:rsidRDefault="00B51988" w:rsidP="00B51988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 w:rsidRPr="00773E67"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컨테이너에 등록된 서비스에 접근할 수 있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ACD146" id="_x0000_s1028" type="#_x0000_t202" style="position:absolute;left:0;text-align:left;margin-left:311pt;margin-top:3.5pt;width:158.25pt;height:60.4pt;z-index:2517089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" stroked="f">
                <v:textbox>
                  <w:txbxContent>
                    <w:p w:rsidR="00B51988" w:rsidRPr="00773E67" w:rsidRDefault="00B51988" w:rsidP="00B51988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getComponent 함수를 사용하여 </w:t>
                      </w:r>
                    </w:p>
                    <w:p w:rsidR="00B51988" w:rsidRPr="00773E67" w:rsidRDefault="00B51988" w:rsidP="00B51988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 w:rsidRPr="00773E67">
                        <w:rPr>
                          <w:rFonts w:hint="eastAsia"/>
                          <w:color w:val="C0504D" w:themeColor="accent2"/>
                          <w:sz w:val="18"/>
                        </w:rPr>
                        <w:t>컨테이너에 등록된 서비스에 접근할 수 있다.</w:t>
                      </w:r>
                    </w:p>
                  </w:txbxContent>
                </v:textbox>
              </v:shape>
            </w:pict>
          </mc:Fallback>
        </mc:AlternateContent>
      </w:r>
      <w:r w:rsidRPr="0052081A">
        <w:rPr>
          <w:rFonts w:ascii="맑은 고딕" w:eastAsia="맑은 고딕" w:cs="맑은 고딕"/>
          <w:noProof/>
          <w:color w:val="000000"/>
          <w:sz w:val="16"/>
          <w:szCs w:val="16"/>
        </w:rPr>
        <mc:AlternateContent>
          <mc:Choice Requires="wps">
            <w:drawing>
              <wp:anchor distT="0" distB="0" distL="114300" distR="114300" simplePos="0" relativeHeight="251705856" behindDoc="0" locked="0" layoutInCell="1" allowOverlap="1" wp14:anchorId="3716B6BD" wp14:editId="7D6D4879">
                <wp:simplePos x="0" y="0"/>
                <wp:positionH relativeFrom="column">
                  <wp:posOffset>3485585</wp:posOffset>
                </wp:positionH>
                <wp:positionV relativeFrom="paragraph">
                  <wp:posOffset>45525</wp:posOffset>
                </wp:positionV>
                <wp:extent cx="407406" cy="144856"/>
                <wp:effectExtent l="0" t="0" r="50165" b="64770"/>
                <wp:wrapNone/>
                <wp:docPr id="25" name="직선 연결선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07406" cy="14485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FD9F875" id="직선 연결선 25" o:spid="_x0000_s1026" style="position:absolute;left:0;text-align:left;z-index:251705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4.45pt,3.6pt" to="306.55pt,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" strokecolor="#4579b8 [3044]" strokeweight="1.5pt">
                <v:stroke endarrow="oval"/>
              </v:line>
            </w:pict>
          </mc:Fallback>
        </mc:AlternateConten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List&lt;Map&lt;String, Object&gt;&gt;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 ;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16"/>
        </w:rPr>
        <w:t>isEmpt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 parametersString)  )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= client.list(statemen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proofErr w:type="gramEnd"/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16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= client.list(statement, stringToArray(parametersString)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Map model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getModelMap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request, response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model.put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, list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16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){</w:t>
      </w: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w:t xml:space="preserve"> 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JsonView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 xml:space="preserve">    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view.setModelKey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16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view.render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model, request, response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else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{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saveModelMap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request, model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16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 xml:space="preserve"> (mapping.findForward(output.name().toLowerCase()));</w:t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  <w:t>}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ab/>
      </w:r>
    </w:p>
    <w:p w:rsidR="00B51988" w:rsidRPr="0052081A" w:rsidRDefault="00B51988" w:rsidP="00B5198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6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16"/>
        </w:rPr>
        <w:t>}</w:t>
      </w:r>
    </w:p>
    <w:p w:rsidR="00B51988" w:rsidRDefault="00B51988" w:rsidP="00855C6B"/>
    <w:p w:rsidR="006B4F09" w:rsidRDefault="00B379B0" w:rsidP="00E311F0">
      <w:pPr>
        <w:pStyle w:val="3"/>
      </w:pPr>
      <w:bookmarkStart w:id="8" w:name="_Toc347938241"/>
      <w:r>
        <w:rPr>
          <w:rFonts w:hint="eastAsia"/>
        </w:rPr>
        <w:t>예외</w:t>
      </w:r>
      <w:r w:rsidR="006B4F09">
        <w:rPr>
          <w:rFonts w:hint="eastAsia"/>
        </w:rPr>
        <w:t>처리</w:t>
      </w:r>
      <w:bookmarkEnd w:id="8"/>
    </w:p>
    <w:p w:rsidR="00590245" w:rsidRDefault="00590245" w:rsidP="00C95C73">
      <w:r w:rsidRPr="00B36FF0">
        <w:rPr>
          <w:rFonts w:hint="eastAsia"/>
        </w:rPr>
        <w:t>스트럿트</w:t>
      </w:r>
      <w:r>
        <w:rPr>
          <w:rFonts w:hint="eastAsia"/>
        </w:rPr>
        <w:t xml:space="preserve"> 프레임워크는 예외 처리를 위하여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>사용할 것을 권장하고</w:t>
      </w:r>
      <w:r w:rsidRPr="00B36FF0">
        <w:rPr>
          <w:rFonts w:hint="eastAsia"/>
        </w:rPr>
        <w:t xml:space="preserve"> 있다. </w:t>
      </w:r>
      <w:r w:rsidRPr="00B36FF0">
        <w:t>ActionMessage</w:t>
      </w:r>
      <w:r>
        <w:rPr>
          <w:rFonts w:hint="eastAsia"/>
        </w:rPr>
        <w:t>클래스</w:t>
      </w:r>
      <w:r w:rsidRPr="00B36FF0">
        <w:rPr>
          <w:rFonts w:hint="eastAsia"/>
        </w:rPr>
        <w:t>는 어플리케이션</w:t>
      </w:r>
      <w:r>
        <w:rPr>
          <w:rFonts w:hint="eastAsia"/>
        </w:rPr>
        <w:t xml:space="preserve">에서 발생된 </w:t>
      </w:r>
      <w:r w:rsidRPr="00B36FF0">
        <w:rPr>
          <w:rFonts w:hint="eastAsia"/>
        </w:rPr>
        <w:t xml:space="preserve">예외를 잡아 </w:t>
      </w:r>
      <w:r>
        <w:t>뷰에</w:t>
      </w:r>
      <w:r>
        <w:rPr>
          <w:rFonts w:hint="eastAsia"/>
        </w:rPr>
        <w:t xml:space="preserve"> 에러 </w:t>
      </w:r>
      <w:r w:rsidRPr="00B36FF0">
        <w:rPr>
          <w:rFonts w:hint="eastAsia"/>
        </w:rPr>
        <w:t xml:space="preserve">메시지들을 캡슐화하여 전송한다. </w:t>
      </w:r>
      <w:r>
        <w:rPr>
          <w:rFonts w:hint="eastAsia"/>
        </w:rPr>
        <w:t xml:space="preserve">뷰에 전달된 </w:t>
      </w:r>
      <w:r w:rsidRPr="00B36FF0">
        <w:t>ActionMessage</w:t>
      </w:r>
      <w:r w:rsidRPr="00B36FF0">
        <w:rPr>
          <w:rFonts w:hint="eastAsia"/>
        </w:rPr>
        <w:t xml:space="preserve"> </w:t>
      </w:r>
      <w:r>
        <w:rPr>
          <w:rFonts w:hint="eastAsia"/>
        </w:rPr>
        <w:t>는 스트럿츠에서 제공되는 유틸리티 (</w:t>
      </w:r>
      <w:r w:rsidRPr="00B36FF0">
        <w:rPr>
          <w:rFonts w:hint="eastAsia"/>
        </w:rPr>
        <w:t>태그 라이브러리</w:t>
      </w:r>
      <w:r>
        <w:rPr>
          <w:rFonts w:hint="eastAsia"/>
        </w:rPr>
        <w:t>)</w:t>
      </w:r>
      <w:r w:rsidRPr="00B36FF0">
        <w:rPr>
          <w:rFonts w:hint="eastAsia"/>
        </w:rPr>
        <w:t xml:space="preserve">를 </w:t>
      </w:r>
      <w:r>
        <w:rPr>
          <w:rFonts w:hint="eastAsia"/>
        </w:rPr>
        <w:t xml:space="preserve">사용하여 </w:t>
      </w:r>
      <w:r w:rsidRPr="00B36FF0">
        <w:rPr>
          <w:rFonts w:hint="eastAsia"/>
        </w:rPr>
        <w:t>에러 메시지로 랜더링된다.</w:t>
      </w:r>
    </w:p>
    <w:p w:rsidR="00590245" w:rsidRDefault="00DB212D" w:rsidP="00590245">
      <w:pPr>
        <w:keepNext/>
        <w:jc w:val="center"/>
      </w:pPr>
      <w:r>
        <w:object w:dxaOrig="7306" w:dyaOrig="5030">
          <v:shape id="_x0000_i1032" type="#_x0000_t75" style="width:307.5pt;height:211.5pt" o:ole="">
            <v:imagedata r:id="rId23" o:title=""/>
          </v:shape>
          <o:OLEObject Type="Embed" ProgID="Visio.Drawing.11" ShapeID="_x0000_i1032" DrawAspect="Content" ObjectID="_1421682718" r:id="rId24"/>
        </w:object>
      </w:r>
    </w:p>
    <w:p w:rsidR="00590245" w:rsidRPr="00CA0C79" w:rsidRDefault="00590245" w:rsidP="00590245">
      <w:pPr>
        <w:pStyle w:val="a8"/>
        <w:ind w:left="100"/>
        <w:jc w:val="center"/>
        <w:rPr>
          <w:sz w:val="22"/>
        </w:rPr>
      </w:pPr>
      <w:r w:rsidRPr="00CA0C79">
        <w:t xml:space="preserve">그림 </w:t>
      </w:r>
      <w:fldSimple w:instr=" STYLEREF 1 \s ">
        <w:r w:rsidR="00C27FDD" w:rsidRPr="00CA0C79">
          <w:rPr>
            <w:noProof/>
          </w:rPr>
          <w:t>2</w:t>
        </w:r>
      </w:fldSimple>
      <w:r w:rsidR="00C27FDD" w:rsidRPr="00CA0C79">
        <w:noBreakHyphen/>
      </w:r>
      <w:fldSimple w:instr=" SEQ 그림 \* ARABIC \s 1 ">
        <w:r w:rsidR="00C27FDD" w:rsidRPr="00CA0C79">
          <w:rPr>
            <w:noProof/>
          </w:rPr>
          <w:t>8</w:t>
        </w:r>
      </w:fldSimple>
      <w:r w:rsidRPr="00CA0C79">
        <w:rPr>
          <w:rFonts w:hint="eastAsia"/>
        </w:rPr>
        <w:t xml:space="preserve"> 스트럿츠의ActionMessage 기반의 예외처리</w:t>
      </w:r>
    </w:p>
    <w:p w:rsidR="00590245" w:rsidRDefault="00590245" w:rsidP="00590245">
      <w:pPr>
        <w:rPr>
          <w:sz w:val="22"/>
        </w:rPr>
      </w:pPr>
    </w:p>
    <w:p w:rsidR="005629EF" w:rsidRDefault="005629EF" w:rsidP="00EE0089">
      <w:r>
        <w:rPr>
          <w:rFonts w:hint="eastAsia"/>
        </w:rPr>
        <w:t xml:space="preserve">struts-config.xml 파일에 </w:t>
      </w:r>
      <w:r w:rsidR="00EE0089">
        <w:rPr>
          <w:rFonts w:hint="eastAsia"/>
        </w:rPr>
        <w:t xml:space="preserve">Action 에서 예외(java.lang.Throwable)가 발생되면 </w:t>
      </w:r>
      <w:r w:rsidR="004C55BD">
        <w:rPr>
          <w:rFonts w:hint="eastAsia"/>
        </w:rPr>
        <w:t xml:space="preserve">디폴트로 </w:t>
      </w:r>
      <w:r w:rsidR="00EE0089">
        <w:rPr>
          <w:rFonts w:hint="eastAsia"/>
        </w:rPr>
        <w:t>던져진 예외가 처리될 수 있도록 global-exceptions</w:t>
      </w:r>
      <w:r w:rsidR="00D6104F">
        <w:rPr>
          <w:rFonts w:hint="eastAsia"/>
        </w:rPr>
        <w:t xml:space="preserve"> 설정을 </w:t>
      </w:r>
      <w:r>
        <w:rPr>
          <w:rFonts w:hint="eastAsia"/>
        </w:rPr>
        <w:t>추가한다.</w:t>
      </w:r>
      <w:r w:rsidR="00EE0089">
        <w:rPr>
          <w:rFonts w:hint="eastAsia"/>
        </w:rPr>
        <w:t xml:space="preserve"> 또한 global-forward 설정을 추가하여 Action 에서 오류가 발생할 때 error 에 해당하는 페이지로 이동하도록 한다. </w:t>
      </w:r>
    </w:p>
    <w:p w:rsidR="00B33939" w:rsidRDefault="00B33939" w:rsidP="00EE0089">
      <w:r>
        <w:rPr>
          <w:noProof/>
        </w:rPr>
        <mc:AlternateContent>
          <mc:Choice Requires="wpg">
            <w:drawing>
              <wp:anchor distT="0" distB="0" distL="114300" distR="114300" simplePos="0" relativeHeight="25164544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5529</wp:posOffset>
                </wp:positionV>
                <wp:extent cx="5902325" cy="3838671"/>
                <wp:effectExtent l="0" t="0" r="22225" b="28575"/>
                <wp:wrapNone/>
                <wp:docPr id="275" name="그룹 2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3838671"/>
                          <a:chOff x="0" y="18106"/>
                          <a:chExt cx="5902325" cy="3838671"/>
                        </a:xfrm>
                      </wpg:grpSpPr>
                      <wps:wsp>
                        <wps:cNvPr id="272" name="모서리가 둥근 직사각형 272"/>
                        <wps:cNvSpPr/>
                        <wps:spPr>
                          <a:xfrm>
                            <a:off x="0" y="27161"/>
                            <a:ext cx="5902325" cy="3829616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3" name="직선 연결선 273"/>
                        <wps:cNvCnPr/>
                        <wps:spPr>
                          <a:xfrm>
                            <a:off x="0" y="289711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74" name="Text Box 274"/>
                        <wps:cNvSpPr txBox="1"/>
                        <wps:spPr>
                          <a:xfrm>
                            <a:off x="54321" y="18106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B33939" w:rsidRDefault="00B33939" w:rsidP="00B33939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struts-config/struts-config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그룹 275" o:spid="_x0000_s1029" style="position:absolute;left:0;text-align:left;margin-left:0;margin-top:1.2pt;width:464.75pt;height:302.25pt;z-index:251645440;mso-height-relative:margin" coordorigin=",181" coordsize="59023,3838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">
                <v:roundrect id="모서리가 둥근 직사각형 272" o:spid="_x0000_s1030" style="position:absolute;top:271;width:59023;height:38296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zcbCcEA&#10;AADcAAAADwAAAGRycy9kb3ducmV2LnhtbESPzarCMBSE94LvEI7gRjS1C5VqFJEruHDjzwMcmmNb&#10;bU5KEm3v2xtBcDnMzDfMatOZWrzI+cqygukkAUGcW11xoeB62Y8XIHxA1lhbJgX/5GGz7vdWmGnb&#10;8ole51CICGGfoYIyhCaT0uclGfQT2xBH72adwRClK6R22Ea4qWWaJDNpsOK4UGJDu5Lyx/lpFOyr&#10;IvEHot2fk9PFEWf39jG6KDUcdNsliEBd+IW/7YNWkM5T+JyJR0Cu3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3GwnBAAAA3AAAAA8AAAAAAAAAAAAAAAAAmAIAAGRycy9kb3du&#10;cmV2LnhtbFBLBQYAAAAABAAEAPUAAACGAwAAAAA=&#10;" filled="f" strokecolor="#243f60 [1604]" strokeweight="1pt"/>
                <v:line id="직선 연결선 273" o:spid="_x0000_s1031" style="position:absolute;visibility:visible;mso-wrap-style:square" from="0,2897" to="59023,289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h37qMQAAADcAAAADwAAAGRycy9kb3ducmV2LnhtbESPQWvCQBSE74L/YXlCL6IbLRhJXUWC&#10;hRZP2tLza/aZxGTfhuwaU3+9Kwg9DjPzDbPa9KYWHbWutKxgNo1AEGdWl5wr+P56nyxBOI+ssbZM&#10;Cv7IwWY9HKww0fbKB+qOPhcBwi5BBYX3TSKlywoy6Ka2IQ7eybYGfZBtLnWL1wA3tZxH0UIaLDks&#10;FNhQWlBWHS9GQTTO9jvtP38qot/DLe7Sis+pUi+jfvsGwlPv/8PP9odWMI9f4XEmHAG5v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HfuoxAAAANwAAAAPAAAAAAAAAAAA&#10;AAAAAKECAABkcnMvZG93bnJldi54bWxQSwUGAAAAAAQABAD5AAAAkgMAAAAA&#10;" strokecolor="#365f91 [2404]"/>
                <v:shape id="Text Box 274" o:spid="_x0000_s1032" type="#_x0000_t202" style="position:absolute;left:543;top:181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weAccA&#10;AADcAAAADwAAAGRycy9kb3ducmV2LnhtbESPzWvCQBTE70L/h+UVetNNQ1slZhUJSEXagx8Xb8/s&#10;ywdm36bZrab9611B8DjMzG+YdN6bRpypc7VlBa+jCARxbnXNpYL9bjmcgHAeWWNjmRT8kYP57GmQ&#10;YqLthTd03vpSBAi7BBVU3reJlC6vyKAb2ZY4eIXtDPogu1LqDi8BbhoZR9GHNFhzWKiwpayi/LT9&#10;NQrW2fIbN8fYTP6b7POrWLQ/+8O7Ui/P/WIKwlPvH+F7e6UVxOM3uJ0JR0DOr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WMHgHHAAAA3AAAAA8AAAAAAAAAAAAAAAAAmAIAAGRy&#10;cy9kb3ducmV2LnhtbFBLBQYAAAAABAAEAPUAAACMAwAAAAA=&#10;" filled="f" stroked="f" strokeweight=".5pt">
                  <v:textbox>
                    <w:txbxContent>
                      <w:p w:rsidR="00B33939" w:rsidRDefault="00B33939" w:rsidP="00B33939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struts-config/struts-config.xm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proofErr w:type="gramStart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?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xml</w:t>
      </w:r>
      <w:proofErr w:type="gramEnd"/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version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1.0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encoding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UTF-8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?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proofErr w:type="gramStart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!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DOCTYPE</w:t>
      </w:r>
      <w:proofErr w:type="gramEnd"/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808080"/>
          <w:kern w:val="0"/>
          <w:sz w:val="18"/>
          <w:szCs w:val="18"/>
        </w:rPr>
        <w:t>PUBLIC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"-//Apache Software Foundation//DTD Struts Configuration 1.3//EN"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         </w:t>
      </w:r>
      <w:r w:rsidRPr="007F0F30">
        <w:rPr>
          <w:rFonts w:ascii="맑은 고딕" w:eastAsia="맑은 고딕" w:cs="맑은 고딕"/>
          <w:color w:val="3F7F5F"/>
          <w:kern w:val="0"/>
          <w:sz w:val="18"/>
          <w:szCs w:val="18"/>
        </w:rPr>
        <w:t>"http://struts.apache.org/dtds/struts-config_1_3.dtd"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proofErr w:type="gramEnd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 w:rsidR="00B33939"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11648" behindDoc="0" locked="0" layoutInCell="1" allowOverlap="1" wp14:anchorId="0AE52E28" wp14:editId="15287B91">
                <wp:simplePos x="0" y="0"/>
                <wp:positionH relativeFrom="column">
                  <wp:posOffset>461727</wp:posOffset>
                </wp:positionH>
                <wp:positionV relativeFrom="paragraph">
                  <wp:posOffset>187885</wp:posOffset>
                </wp:positionV>
                <wp:extent cx="4925085" cy="986827"/>
                <wp:effectExtent l="0" t="0" r="27940" b="22860"/>
                <wp:wrapNone/>
                <wp:docPr id="31" name="직사각형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25085" cy="9868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B23F04" id="직사각형 31" o:spid="_x0000_s1026" style="position:absolute;left:0;text-align:left;margin-left:36.35pt;margin-top:14.8pt;width:387.8pt;height:77.7pt;z-index:251611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form-bea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proofErr w:type="gramEnd"/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exception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key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global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type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java.lang.Throwable"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proofErr w:type="gramStart"/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handler</w:t>
      </w:r>
      <w:proofErr w:type="gramEnd"/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architecture.ee.web.struts.action.FrameworkExceptionHandler"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th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/includes/jsp/error.jsp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global-exception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D4775E" w:rsidRPr="00D4775E" w:rsidRDefault="00D4775E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proofErr w:type="gramEnd"/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Pr="00D4775E" w:rsidRDefault="00D4775E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error"</w:t>
      </w:r>
      <w:r w:rsidRPr="00D4775E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D4775E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D4775E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error.jsp"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4775E" w:rsidRDefault="00D4775E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 w:rsidRPr="00D4775E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D4775E">
        <w:rPr>
          <w:rFonts w:ascii="맑은 고딕" w:eastAsia="맑은 고딕" w:cs="맑은 고딕"/>
          <w:color w:val="3F7F7F"/>
          <w:kern w:val="0"/>
          <w:sz w:val="18"/>
          <w:szCs w:val="20"/>
        </w:rPr>
        <w:t>global-forwards</w:t>
      </w:r>
      <w:r w:rsidRPr="00D4775E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3D3F1C"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 w:firstLineChars="450" w:firstLine="810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action-mappings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message-resources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7F007F"/>
          <w:kern w:val="0"/>
          <w:sz w:val="18"/>
          <w:szCs w:val="18"/>
        </w:rPr>
        <w:t>parameter</w:t>
      </w:r>
      <w:r w:rsidRPr="007F0F30">
        <w:rPr>
          <w:rFonts w:ascii="맑은 고딕" w:eastAsia="맑은 고딕" w:cs="맑은 고딕"/>
          <w:color w:val="000000"/>
          <w:kern w:val="0"/>
          <w:sz w:val="18"/>
          <w:szCs w:val="18"/>
        </w:rPr>
        <w:t>=</w:t>
      </w:r>
      <w:r w:rsidRPr="007F0F30">
        <w:rPr>
          <w:rFonts w:ascii="맑은 고딕" w:eastAsia="맑은 고딕" w:cs="맑은 고딕"/>
          <w:i/>
          <w:iCs/>
          <w:color w:val="2A00FF"/>
          <w:kern w:val="0"/>
          <w:sz w:val="18"/>
          <w:szCs w:val="18"/>
        </w:rPr>
        <w:t>"MessageResources"</w:t>
      </w:r>
      <w:r w:rsidRPr="007F0F30">
        <w:rPr>
          <w:rFonts w:ascii="맑은 고딕" w:eastAsia="맑은 고딕" w:cs="맑은 고딕"/>
          <w:kern w:val="0"/>
          <w:sz w:val="18"/>
          <w:szCs w:val="18"/>
        </w:rPr>
        <w:t xml:space="preserve"> 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/&gt;</w:t>
      </w:r>
    </w:p>
    <w:p w:rsidR="003D3F1C" w:rsidRPr="007F0F30" w:rsidRDefault="003D3F1C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18"/>
        </w:rPr>
      </w:pP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 w:rsidRPr="007F0F30">
        <w:rPr>
          <w:rFonts w:ascii="맑은 고딕" w:eastAsia="맑은 고딕" w:cs="맑은 고딕"/>
          <w:color w:val="3F7F7F"/>
          <w:kern w:val="0"/>
          <w:sz w:val="18"/>
          <w:szCs w:val="18"/>
        </w:rPr>
        <w:t>struts-config</w:t>
      </w:r>
      <w:r w:rsidRPr="007F0F30"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52081A" w:rsidRDefault="0052081A" w:rsidP="00FC726A"/>
    <w:p w:rsidR="00FC726A" w:rsidRPr="0017083B" w:rsidRDefault="00FC726A" w:rsidP="00FC726A">
      <w:r>
        <w:rPr>
          <w:rFonts w:hint="eastAsia"/>
        </w:rPr>
        <w:lastRenderedPageBreak/>
        <w:t>액션 구현 클래스에서</w:t>
      </w:r>
      <w:r w:rsidR="00700030">
        <w:rPr>
          <w:rFonts w:hint="eastAsia"/>
        </w:rPr>
        <w:t xml:space="preserve"> 예상되는 오류에 따라</w:t>
      </w:r>
      <w:r>
        <w:rPr>
          <w:rFonts w:hint="eastAsia"/>
        </w:rPr>
        <w:t xml:space="preserve"> </w:t>
      </w:r>
      <w:r w:rsidR="00700030">
        <w:rPr>
          <w:rFonts w:hint="eastAsia"/>
        </w:rPr>
        <w:t>예외</w:t>
      </w:r>
      <w:r w:rsidR="00700030">
        <w:t>를</w:t>
      </w:r>
      <w:r w:rsidR="00700030">
        <w:rPr>
          <w:rFonts w:hint="eastAsia"/>
        </w:rPr>
        <w:t xml:space="preserve"> 처리하는 방법은</w:t>
      </w:r>
      <w:r>
        <w:rPr>
          <w:rFonts w:hint="eastAsia"/>
        </w:rPr>
        <w:t xml:space="preserve"> ActionMessage 클래스를 사용하</w:t>
      </w:r>
      <w:r w:rsidR="00700030">
        <w:rPr>
          <w:rFonts w:hint="eastAsia"/>
        </w:rPr>
        <w:t>는 것이다</w:t>
      </w:r>
      <w:r w:rsidR="00CA0C79">
        <w:rPr>
          <w:rFonts w:hint="eastAsia"/>
        </w:rPr>
        <w:t xml:space="preserve"> </w:t>
      </w:r>
      <w:r w:rsidR="00844FE6">
        <w:rPr>
          <w:rFonts w:hint="eastAsia"/>
        </w:rPr>
        <w:t>(Struts 1.2</w:t>
      </w:r>
      <w:r w:rsidR="00844FE6">
        <w:t>이전</w:t>
      </w:r>
      <w:r w:rsidR="00844FE6">
        <w:rPr>
          <w:rFonts w:hint="eastAsia"/>
        </w:rPr>
        <w:t>버전에는 ActionError 클래스를 사용하였다)</w:t>
      </w:r>
      <w:r w:rsidR="00700030">
        <w:rPr>
          <w:rFonts w:hint="eastAsia"/>
        </w:rPr>
        <w:t xml:space="preserve">. 이 접근 방법은 개발자가 직접 적절한 </w:t>
      </w:r>
      <w:r>
        <w:rPr>
          <w:rFonts w:hint="eastAsia"/>
        </w:rPr>
        <w:t>오류 메시지</w:t>
      </w:r>
      <w:r w:rsidR="00700030">
        <w:rPr>
          <w:rFonts w:hint="eastAsia"/>
        </w:rPr>
        <w:t xml:space="preserve"> 형식으로 </w:t>
      </w:r>
      <w:r>
        <w:rPr>
          <w:rFonts w:hint="eastAsia"/>
        </w:rPr>
        <w:t xml:space="preserve">오류 메시지를 뷰에 </w:t>
      </w:r>
      <w:r w:rsidR="00700030">
        <w:rPr>
          <w:rFonts w:hint="eastAsia"/>
        </w:rPr>
        <w:t xml:space="preserve">전달할 수 있는 이점이 있다. </w:t>
      </w:r>
      <w:r w:rsidR="001566A2">
        <w:rPr>
          <w:rFonts w:hint="eastAsia"/>
        </w:rPr>
        <w:t xml:space="preserve">또한 </w:t>
      </w:r>
      <w:r w:rsidR="00CA0C79">
        <w:rPr>
          <w:rFonts w:hint="eastAsia"/>
        </w:rPr>
        <w:t xml:space="preserve">개발자가 쉽게 </w:t>
      </w:r>
      <w:r w:rsidR="001566A2">
        <w:rPr>
          <w:rFonts w:hint="eastAsia"/>
        </w:rPr>
        <w:t xml:space="preserve">I18N 기능을 </w:t>
      </w:r>
      <w:r w:rsidR="00CA0C79">
        <w:rPr>
          <w:rFonts w:hint="eastAsia"/>
        </w:rPr>
        <w:t xml:space="preserve">구현하기 </w:t>
      </w:r>
      <w:r w:rsidR="001566A2">
        <w:rPr>
          <w:rFonts w:hint="eastAsia"/>
        </w:rPr>
        <w:t xml:space="preserve">위한 좋은 방법이기도 하다. </w:t>
      </w:r>
      <w:r w:rsidR="00700030">
        <w:rPr>
          <w:rFonts w:hint="eastAsia"/>
        </w:rPr>
        <w:t xml:space="preserve">또는 </w:t>
      </w:r>
      <w:r>
        <w:rPr>
          <w:rFonts w:hint="eastAsia"/>
        </w:rPr>
        <w:t>struts-config.xml 파일에</w:t>
      </w:r>
      <w:r w:rsidR="00700030">
        <w:rPr>
          <w:rFonts w:hint="eastAsia"/>
        </w:rPr>
        <w:t xml:space="preserve">서 Action 설정에서 직접 특정 오류 페이지를 지정하여 처리하는 방법도 있다. </w:t>
      </w:r>
    </w:p>
    <w:p w:rsidR="002923BB" w:rsidRDefault="00B33939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 w:rsidRPr="00B33939">
        <w:rPr>
          <w:rFonts w:ascii="맑은 고딕" w:eastAsia="맑은 고딕" w:cs="맑은 고딕"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7814CF05" wp14:editId="5156D86B">
                <wp:simplePos x="0" y="0"/>
                <wp:positionH relativeFrom="column">
                  <wp:posOffset>0</wp:posOffset>
                </wp:positionH>
                <wp:positionV relativeFrom="paragraph">
                  <wp:posOffset>28606</wp:posOffset>
                </wp:positionV>
                <wp:extent cx="5902325" cy="7097395"/>
                <wp:effectExtent l="0" t="0" r="22225" b="27305"/>
                <wp:wrapNone/>
                <wp:docPr id="276" name="모서리가 둥근 직사각형 2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7097395"/>
                        </a:xfrm>
                        <a:prstGeom prst="roundRect">
                          <a:avLst>
                            <a:gd name="adj" fmla="val 619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477842E" id="모서리가 둥근 직사각형 276" o:spid="_x0000_s1026" style="position:absolute;left:0;text-align:left;margin-left:0;margin-top:2.25pt;width:464.75pt;height:558.85pt;z-index:2516464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4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" filled="f" strokecolor="#243f60 [1604]" strokeweight="1pt"/>
            </w:pict>
          </mc:Fallback>
        </mc:AlternateContent>
      </w:r>
      <w:r w:rsidRPr="00B33939">
        <w:rPr>
          <w:rFonts w:ascii="맑은 고딕" w:eastAsia="맑은 고딕" w:cs="맑은 고딕"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5107AAB7" wp14:editId="2E2D10CA">
                <wp:simplePos x="0" y="0"/>
                <wp:positionH relativeFrom="column">
                  <wp:posOffset>0</wp:posOffset>
                </wp:positionH>
                <wp:positionV relativeFrom="paragraph">
                  <wp:posOffset>288925</wp:posOffset>
                </wp:positionV>
                <wp:extent cx="5902325" cy="0"/>
                <wp:effectExtent l="0" t="0" r="0" b="0"/>
                <wp:wrapNone/>
                <wp:docPr id="277" name="직선 연결선 2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1F028F7" id="직선 연결선 277" o:spid="_x0000_s1026" style="position:absolute;left:0;text-align:left;z-index:2516474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2.75pt" to="464.75pt,22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" strokecolor="#365f91 [2404]"/>
            </w:pict>
          </mc:Fallback>
        </mc:AlternateContent>
      </w:r>
      <w:r w:rsidRPr="00B33939">
        <w:rPr>
          <w:rFonts w:ascii="맑은 고딕" w:eastAsia="맑은 고딕" w:cs="맑은 고딕"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648512" behindDoc="0" locked="0" layoutInCell="1" allowOverlap="1" wp14:anchorId="13D3DC1E" wp14:editId="41B02857">
                <wp:simplePos x="0" y="0"/>
                <wp:positionH relativeFrom="column">
                  <wp:posOffset>53975</wp:posOffset>
                </wp:positionH>
                <wp:positionV relativeFrom="paragraph">
                  <wp:posOffset>-635</wp:posOffset>
                </wp:positionV>
                <wp:extent cx="3114040" cy="298417"/>
                <wp:effectExtent l="0" t="0" r="0" b="0"/>
                <wp:wrapNone/>
                <wp:docPr id="278" name="Text Box 27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17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33939" w:rsidRDefault="00B33939" w:rsidP="00B33939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13D3DC1E" id="Text Box 278" o:spid="_x0000_s1033" type="#_x0000_t202" style="position:absolute;margin-left:4.25pt;margin-top:-.05pt;width:245.2pt;height:23.5pt;z-index:2516485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" filled="f" stroked="f" strokeweight=".5pt">
                <v:textbox>
                  <w:txbxContent>
                    <w:p w:rsidR="00B33939" w:rsidRDefault="00B33939" w:rsidP="00B33939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B33939" w:rsidRDefault="00B33939" w:rsidP="002923BB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ackage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xamples.struts.action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Lis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.util.Map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ques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javax.servlet.http.HttpServletResponse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commons.lang.StringUtils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m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Forward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apping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org.apache.struts.action.ActionMessages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services.SqlQueryClien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util.OutputForma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struts.action.FrameworkDispatchActionSupport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ParamUtils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util.ServletUtils;</w:t>
      </w:r>
    </w:p>
    <w:p w:rsidR="002923BB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proofErr w:type="gramStart"/>
      <w:r w:rsidRPr="00243B50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mport</w:t>
      </w:r>
      <w:proofErr w:type="gramEnd"/>
      <w:r w:rsidRPr="00243B5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rchitecture.ee.web.view.json.JsonView;</w:t>
      </w:r>
    </w:p>
    <w:p w:rsidR="002923BB" w:rsidRPr="00243B50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QueryAction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xtend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FrameworkDispatchActionSupport {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rivate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 [] stringToArray(String parametersString)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splitPreserveAllTokens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(parametersString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,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Forward listWithError(ActionMapping mapping, ActionForm form, HttpServletRequest request, HttpServletResponse response)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OutputFormat outpu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getOutputFormat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ry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statemen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parametersString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qlQueryClient client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List&lt;Map&lt;String, Object&gt;&gt;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 ;</w:t>
      </w:r>
      <w:proofErr w:type="gramEnd"/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Utils.</w:t>
      </w:r>
      <w:r w:rsidRPr="0052081A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client.list(statement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</w:p>
    <w:p w:rsidR="002923BB" w:rsidRPr="0052081A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B33939">
        <w:rPr>
          <w:rFonts w:ascii="맑은 고딕" w:eastAsia="맑은 고딕" w:cs="맑은 고딕"/>
          <w:kern w:val="0"/>
          <w:szCs w:val="20"/>
        </w:rPr>
        <w:lastRenderedPageBreak/>
        <mc:AlternateContent>
          <mc:Choice Requires="wps">
            <w:drawing>
              <wp:anchor distT="0" distB="0" distL="114300" distR="114300" simplePos="0" relativeHeight="251715072" behindDoc="0" locked="0" layoutInCell="1" allowOverlap="1" wp14:anchorId="708A7DC1" wp14:editId="0C073CF8">
                <wp:simplePos x="0" y="0"/>
                <wp:positionH relativeFrom="column">
                  <wp:posOffset>0</wp:posOffset>
                </wp:positionH>
                <wp:positionV relativeFrom="paragraph">
                  <wp:posOffset>-129521</wp:posOffset>
                </wp:positionV>
                <wp:extent cx="5902325" cy="4390931"/>
                <wp:effectExtent l="0" t="0" r="22225" b="10160"/>
                <wp:wrapNone/>
                <wp:docPr id="279" name="모서리가 둥근 직사각형 27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439093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7C44506F" id="모서리가 둥근 직사각형 279" o:spid="_x0000_s1026" style="position:absolute;left:0;text-align:left;margin-left:0;margin-top:-10.2pt;width:464.75pt;height:345.75pt;z-index:2517150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" filled="f" strokecolor="#243f60 [1604]" strokeweight="1pt"/>
            </w:pict>
          </mc:Fallback>
        </mc:AlternateConten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client.list(statement, stringToArray(parametersString)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Map model =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getModelMap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model.put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, list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output == OutputFormat.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JsonView view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JsonView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proofErr w:type="gramEnd"/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view.render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model, request, response);</w:t>
      </w:r>
    </w:p>
    <w:p w:rsidR="002923BB" w:rsidRPr="0052081A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2C808190" wp14:editId="58F73EB6">
                <wp:simplePos x="0" y="0"/>
                <wp:positionH relativeFrom="column">
                  <wp:posOffset>3693738</wp:posOffset>
                </wp:positionH>
                <wp:positionV relativeFrom="paragraph">
                  <wp:posOffset>7796</wp:posOffset>
                </wp:positionV>
                <wp:extent cx="2153889" cy="1045601"/>
                <wp:effectExtent l="0" t="0" r="0" b="2540"/>
                <wp:wrapNone/>
                <wp:docPr id="30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53889" cy="104560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1988" w:rsidRDefault="00B51988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B51988" w:rsidRDefault="00B51988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오류를 catch 하여 ActionMessages 를 생성/저장하고 </w:t>
                            </w:r>
                          </w:p>
                          <w:p w:rsidR="00B51988" w:rsidRDefault="00B51988" w:rsidP="002923BB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E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rror페이지로 </w:t>
                            </w: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forward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808190" id="_x0000_s1034" type="#_x0000_t202" style="position:absolute;left:0;text-align:left;margin-left:290.85pt;margin-top:.6pt;width:169.6pt;height:82.3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" stroked="f">
                <v:textbox>
                  <w:txbxContent>
                    <w:p w:rsidR="00B51988" w:rsidRDefault="00B51988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B51988" w:rsidRDefault="00B51988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오류를 catch 하여 ActionMessages 를 생성/저장하고 </w:t>
                      </w:r>
                    </w:p>
                    <w:p w:rsidR="00B51988" w:rsidRDefault="00B51988" w:rsidP="002923BB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E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rror페이지로 </w:t>
                      </w:r>
                      <w:r>
                        <w:rPr>
                          <w:color w:val="C0504D" w:themeColor="accent2"/>
                          <w:sz w:val="18"/>
                        </w:rPr>
                        <w:t>forward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한다.</w:t>
                      </w:r>
                    </w:p>
                  </w:txbxContent>
                </v:textbox>
              </v:shape>
            </w:pict>
          </mc:Fallback>
        </mc:AlternateConten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="002923BB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2923BB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2923BB" w:rsidRPr="0052081A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1164F326" wp14:editId="68D0A084">
                <wp:simplePos x="0" y="0"/>
                <wp:positionH relativeFrom="column">
                  <wp:posOffset>3548958</wp:posOffset>
                </wp:positionH>
                <wp:positionV relativeFrom="paragraph">
                  <wp:posOffset>127181</wp:posOffset>
                </wp:positionV>
                <wp:extent cx="144856" cy="544139"/>
                <wp:effectExtent l="0" t="38100" r="64770" b="27940"/>
                <wp:wrapNone/>
                <wp:docPr id="29" name="직선 연결선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44856" cy="544139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16A90A7" id="직선 연결선 29" o:spid="_x0000_s1026" style="position:absolute;left:0;text-align:left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9.45pt,10pt" to="290.85pt,5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" strokecolor="#4579b8 [3044]" strokeweight="1.5pt">
                <v:stroke endarrow="oval"/>
              </v:line>
            </w:pict>
          </mc:Fallback>
        </mc:AlternateContent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  <w:r w:rsidR="002923BB"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  <w:r w:rsidR="002923BB"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model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}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atch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Exception e) {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  <w:u w:val="single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ActionMessages errors = </w:t>
      </w:r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  <w:u w:val="single"/>
        </w:rPr>
        <w:t>new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 xml:space="preserve"> </w:t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ActionMessages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errors.add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52081A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Globals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.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ERROR</w:t>
      </w:r>
      <w:r w:rsidRPr="0052081A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_</w:t>
      </w:r>
      <w:r w:rsidRPr="0052081A">
        <w:rPr>
          <w:rFonts w:ascii="맑은 고딕" w:eastAsia="맑은 고딕" w:cs="맑은 고딕" w:hint="eastAsia"/>
          <w:i/>
          <w:iCs/>
          <w:color w:val="0000C0"/>
          <w:kern w:val="0"/>
          <w:sz w:val="18"/>
          <w:szCs w:val="20"/>
        </w:rPr>
        <w:t>KEY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 w:firstLineChars="1900" w:firstLine="3420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ActionMessage(e.getMessage())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saveErrors(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request, errors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apping.findForward(</w:t>
      </w:r>
      <w:r w:rsidRPr="0052081A">
        <w:rPr>
          <w:rFonts w:ascii="맑은 고딕" w:eastAsia="맑은 고딕" w:cs="맑은 고딕"/>
          <w:color w:val="2A00FF"/>
          <w:kern w:val="0"/>
          <w:sz w:val="18"/>
          <w:szCs w:val="20"/>
        </w:rPr>
        <w:t>"error"</w:t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52081A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2923BB" w:rsidRPr="0052081A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2923BB" w:rsidRDefault="002923BB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52081A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50560" behindDoc="0" locked="0" layoutInCell="1" allowOverlap="1">
                <wp:simplePos x="0" y="0"/>
                <wp:positionH relativeFrom="column">
                  <wp:posOffset>54321</wp:posOffset>
                </wp:positionH>
                <wp:positionV relativeFrom="paragraph">
                  <wp:posOffset>194643</wp:posOffset>
                </wp:positionV>
                <wp:extent cx="3114040" cy="298450"/>
                <wp:effectExtent l="0" t="0" r="0" b="6350"/>
                <wp:wrapNone/>
                <wp:docPr id="283" name="Text Box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B33939" w:rsidRDefault="00B33939" w:rsidP="00B33939"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struts-config/sample-struts-config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83" o:spid="_x0000_s1035" type="#_x0000_t202" style="position:absolute;left:0;text-align:left;margin-left:4.3pt;margin-top:15.35pt;width:245.2pt;height:23.5pt;z-index:2516505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" filled="f" stroked="f" strokeweight=".5pt">
                <v:textbox>
                  <w:txbxContent>
                    <w:p w:rsidR="00B33939" w:rsidRDefault="00B33939" w:rsidP="00B33939"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struts-config/sample-struts-config.xml</w:t>
                      </w:r>
                    </w:p>
                  </w:txbxContent>
                </v:textbox>
              </v:shape>
            </w:pict>
          </mc:Fallback>
        </mc:AlternateContent>
      </w: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6212</wp:posOffset>
                </wp:positionV>
                <wp:extent cx="5902325" cy="3277354"/>
                <wp:effectExtent l="0" t="0" r="22225" b="18415"/>
                <wp:wrapNone/>
                <wp:docPr id="281" name="모서리가 둥근 직사각형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277354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4EE3BF0E" id="모서리가 둥근 직사각형 281" o:spid="_x0000_s1026" style="position:absolute;left:0;text-align:left;margin-left:0;margin-top:.5pt;width:464.75pt;height:258.05pt;z-index:2516495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" filled="f" strokecolor="#243f60 [1604]" strokeweight="1pt"/>
            </w:pict>
          </mc:Fallback>
        </mc:AlternateContent>
      </w:r>
    </w:p>
    <w:p w:rsidR="00B33939" w:rsidRDefault="00B33939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6080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70643</wp:posOffset>
                </wp:positionV>
                <wp:extent cx="5902325" cy="0"/>
                <wp:effectExtent l="0" t="0" r="22225" b="19050"/>
                <wp:wrapNone/>
                <wp:docPr id="282" name="직선 연결선 28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4BAD084" id="직선 연결선 282" o:spid="_x0000_s1026" style="position:absolute;left:0;text-align:left;z-index:2516608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5.55pt" to="464.75pt,5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" strokecolor="#365f91 [2404]"/>
            </w:pict>
          </mc:Fallback>
        </mc:AlternateConten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proofErr w:type="gramEnd"/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proofErr w:type="gramEnd"/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EC6390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proofErr w:type="gramEnd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proofErr w:type="gramEnd"/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FA74DB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</w:t>
      </w:r>
    </w:p>
    <w:p w:rsidR="00FA74DB" w:rsidRDefault="00FA74DB" w:rsidP="00B33939">
      <w:pPr>
        <w:wordWrap/>
        <w:adjustRightInd w:val="0"/>
        <w:spacing w:after="0" w:line="240" w:lineRule="auto"/>
        <w:ind w:leftChars="142" w:left="284" w:firstLineChars="800" w:firstLine="144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>
        <w:rPr>
          <w:rFonts w:ascii="맑은 고딕" w:eastAsia="맑은 고딕" w:cs="맑은 고딕" w:hint="eastAsia"/>
          <w:color w:val="008080"/>
          <w:kern w:val="0"/>
          <w:sz w:val="18"/>
          <w:szCs w:val="20"/>
        </w:rPr>
        <w:t xml:space="preserve">exception </w:t>
      </w:r>
      <w:r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key</w:t>
      </w: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database.error.duplicate</w:t>
      </w:r>
      <w:proofErr w:type="gramStart"/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Pr="00EC6390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proofErr w:type="gramEnd"/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</w:t>
      </w:r>
      <w:r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/error.jsp</w:t>
      </w:r>
      <w:r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 xml:space="preserve"> "</w:t>
      </w:r>
      <w:r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</w:p>
    <w:p w:rsidR="00D83A20" w:rsidRPr="00EC6390" w:rsidRDefault="008A4047" w:rsidP="00B33939">
      <w:pPr>
        <w:wordWrap/>
        <w:adjustRightInd w:val="0"/>
        <w:spacing w:after="0" w:line="240" w:lineRule="auto"/>
        <w:ind w:leftChars="142" w:left="284" w:firstLineChars="1650" w:firstLine="297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26B90C3A" wp14:editId="2416CB6A">
                <wp:simplePos x="0" y="0"/>
                <wp:positionH relativeFrom="column">
                  <wp:posOffset>1521069</wp:posOffset>
                </wp:positionH>
                <wp:positionV relativeFrom="paragraph">
                  <wp:posOffset>15093</wp:posOffset>
                </wp:positionV>
                <wp:extent cx="535891" cy="421836"/>
                <wp:effectExtent l="0" t="0" r="55245" b="54610"/>
                <wp:wrapNone/>
                <wp:docPr id="27" name="직선 연결선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35891" cy="421836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4B2B214" id="직선 연결선 27" o:spid="_x0000_s1026" style="position:absolute;left:0;text-align:lef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9.75pt,1.2pt" to="161.95pt,34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proofErr w:type="gramStart"/>
      <w:r w:rsidR="00FA74DB">
        <w:rPr>
          <w:rFonts w:ascii="맑은 고딕" w:eastAsia="맑은 고딕" w:cs="맑은 고딕" w:hint="eastAsia"/>
          <w:color w:val="7F007F"/>
          <w:kern w:val="0"/>
          <w:sz w:val="18"/>
          <w:szCs w:val="20"/>
        </w:rPr>
        <w:t>type</w:t>
      </w:r>
      <w:proofErr w:type="gramEnd"/>
      <w:r w:rsidR="00FA74DB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>
        <w:rPr>
          <w:rFonts w:ascii="맑은 고딕" w:eastAsia="맑은 고딕" w:cs="맑은 고딕" w:hint="eastAsia"/>
          <w:i/>
          <w:iCs/>
          <w:color w:val="2A00FF"/>
          <w:kern w:val="0"/>
          <w:sz w:val="18"/>
          <w:szCs w:val="20"/>
        </w:rPr>
        <w:t>javax.sql.SQLException</w:t>
      </w:r>
      <w:r w:rsidR="00FA74DB" w:rsidRPr="00EC6390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="00FA74DB" w:rsidRPr="00EC6390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FA74DB">
        <w:rPr>
          <w:rFonts w:ascii="맑은 고딕" w:eastAsia="맑은 고딕" w:cs="맑은 고딕" w:hint="eastAsia"/>
          <w:kern w:val="0"/>
          <w:sz w:val="18"/>
          <w:szCs w:val="20"/>
        </w:rPr>
        <w:t xml:space="preserve"> </w:t>
      </w:r>
      <w:r w:rsidR="00FA74DB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8A4047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6F1813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67968" behindDoc="0" locked="0" layoutInCell="1" allowOverlap="1" wp14:anchorId="37F6DE02" wp14:editId="14AFC4ED">
                <wp:simplePos x="0" y="0"/>
                <wp:positionH relativeFrom="column">
                  <wp:posOffset>2056765</wp:posOffset>
                </wp:positionH>
                <wp:positionV relativeFrom="paragraph">
                  <wp:posOffset>102870</wp:posOffset>
                </wp:positionV>
                <wp:extent cx="3604260" cy="553720"/>
                <wp:effectExtent l="0" t="0" r="0" b="0"/>
                <wp:wrapNone/>
                <wp:docPr id="28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4260" cy="55372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1988" w:rsidRDefault="00B51988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Action 에서 발생이 예상되는 </w:t>
                            </w:r>
                          </w:p>
                          <w:p w:rsidR="00B51988" w:rsidRDefault="00B51988" w:rsidP="008A4047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오류와 처리할 페이지를 설정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7F6DE02" id="_x0000_s1036" type="#_x0000_t202" style="position:absolute;left:0;text-align:left;margin-left:161.95pt;margin-top:8.1pt;width:283.8pt;height:43.6pt;z-index:2516679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" stroked="f">
                <v:textbox>
                  <w:txbxContent>
                    <w:p w:rsidR="00B51988" w:rsidRDefault="00B51988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Action 에서 발생이 예상되는 </w:t>
                      </w:r>
                    </w:p>
                    <w:p w:rsidR="00B51988" w:rsidRDefault="00B51988" w:rsidP="008A4047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오류와 처리할 페이지를 설정한다.</w:t>
                      </w:r>
                    </w:p>
                  </w:txbxContent>
                </v:textbox>
              </v:shape>
            </w:pict>
          </mc:Fallback>
        </mc:AlternateContent>
      </w:r>
      <w:r w:rsidR="005217C5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="00D83A20"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="00D83A20"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="00D83A20"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D83A20" w:rsidRPr="00EC6390" w:rsidRDefault="00D83A20" w:rsidP="00B3393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C6390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1D1518" w:rsidRPr="00EC6390" w:rsidRDefault="00D83A20" w:rsidP="00B33939">
      <w:pPr>
        <w:ind w:leftChars="142" w:left="284"/>
      </w:pP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C6390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EC6390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923BB" w:rsidRPr="002923BB" w:rsidRDefault="002923BB" w:rsidP="00590245">
      <w:pPr>
        <w:rPr>
          <w:sz w:val="22"/>
        </w:rPr>
      </w:pPr>
    </w:p>
    <w:p w:rsidR="006B4F09" w:rsidRDefault="00ED489A" w:rsidP="00E311F0">
      <w:pPr>
        <w:pStyle w:val="3"/>
      </w:pPr>
      <w:bookmarkStart w:id="9" w:name="_Toc347938242"/>
      <w:r>
        <w:rPr>
          <w:rFonts w:hint="eastAsia"/>
        </w:rPr>
        <w:lastRenderedPageBreak/>
        <w:t xml:space="preserve">코드 기반 </w:t>
      </w:r>
      <w:r w:rsidR="00176C64">
        <w:rPr>
          <w:rFonts w:hint="eastAsia"/>
        </w:rPr>
        <w:t>예외</w:t>
      </w:r>
      <w:r w:rsidR="00773E67">
        <w:rPr>
          <w:rFonts w:hint="eastAsia"/>
        </w:rPr>
        <w:t>처리</w:t>
      </w:r>
      <w:bookmarkEnd w:id="9"/>
    </w:p>
    <w:p w:rsidR="00C95C73" w:rsidRDefault="00FF37DC" w:rsidP="00C95C73">
      <w:pPr>
        <w:rPr>
          <w:rFonts w:asciiTheme="minorEastAsia" w:hAnsiTheme="minorEastAsia" w:cs="Courier New"/>
          <w:bCs/>
          <w:color w:val="000000"/>
        </w:rPr>
      </w:pPr>
      <w:r>
        <w:rPr>
          <w:rFonts w:hint="eastAsia"/>
        </w:rPr>
        <w:t>코드 값을 사용하여 오류를 처리하면 보다 효과적으로 오류를 처리할 수 있</w:t>
      </w:r>
      <w:r w:rsidR="0086412B">
        <w:rPr>
          <w:rFonts w:hint="eastAsia"/>
        </w:rPr>
        <w:t xml:space="preserve">는데 이를 위하여 서비스 또는 Action 에서 </w:t>
      </w:r>
      <w:r w:rsidR="0086412B">
        <w:rPr>
          <w:rFonts w:asciiTheme="minorEastAsia" w:hAnsiTheme="minorEastAsia" w:cs="Courier New" w:hint="eastAsia"/>
          <w:bCs/>
          <w:color w:val="000000"/>
        </w:rPr>
        <w:t>Coedable 인터페이스를 구현하는 예외 객체를 사용하</w:t>
      </w:r>
      <w:r w:rsidR="002502C2">
        <w:rPr>
          <w:rFonts w:asciiTheme="minorEastAsia" w:hAnsiTheme="minorEastAsia" w:cs="Courier New" w:hint="eastAsia"/>
          <w:bCs/>
          <w:color w:val="000000"/>
        </w:rPr>
        <w:t>여야 한다.</w:t>
      </w:r>
      <w:r w:rsidR="0086412B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="002502C2">
        <w:rPr>
          <w:rFonts w:asciiTheme="minorEastAsia" w:hAnsiTheme="minorEastAsia" w:cs="Courier New" w:hint="eastAsia"/>
          <w:bCs/>
          <w:color w:val="000000"/>
        </w:rPr>
        <w:t>오류</w:t>
      </w:r>
      <w:r w:rsidR="009B0C6C">
        <w:rPr>
          <w:rFonts w:asciiTheme="minorEastAsia" w:hAnsiTheme="minorEastAsia" w:cs="Courier New" w:hint="eastAsia"/>
          <w:bCs/>
          <w:color w:val="000000"/>
        </w:rPr>
        <w:t>화면에서는 코드 값에</w:t>
      </w:r>
      <w:r w:rsidR="00CF4784">
        <w:rPr>
          <w:rFonts w:asciiTheme="minorEastAsia" w:hAnsiTheme="minorEastAsia" w:cs="Courier New" w:hint="eastAsia"/>
          <w:bCs/>
          <w:color w:val="000000"/>
        </w:rPr>
        <w:t xml:space="preserve"> 해당하는 메시지를 </w:t>
      </w:r>
      <w:r w:rsidR="009B0C6C">
        <w:rPr>
          <w:rFonts w:asciiTheme="minorEastAsia" w:hAnsiTheme="minorEastAsia" w:cs="Courier New" w:hint="eastAsia"/>
          <w:bCs/>
          <w:color w:val="000000"/>
        </w:rPr>
        <w:t xml:space="preserve">사용자에게 전달할 수 도 </w:t>
      </w:r>
      <w:r w:rsidR="00C12B62">
        <w:rPr>
          <w:rFonts w:asciiTheme="minorEastAsia" w:hAnsiTheme="minorEastAsia" w:cs="Courier New" w:hint="eastAsia"/>
          <w:bCs/>
          <w:color w:val="000000"/>
        </w:rPr>
        <w:t>있게 된다</w:t>
      </w:r>
      <w:r w:rsidR="009B0C6C">
        <w:rPr>
          <w:rFonts w:asciiTheme="minorEastAsia" w:hAnsiTheme="minorEastAsia" w:cs="Courier New" w:hint="eastAsia"/>
          <w:bCs/>
          <w:color w:val="000000"/>
        </w:rPr>
        <w:t>.</w:t>
      </w:r>
    </w:p>
    <w:p w:rsidR="00C27FDD" w:rsidRPr="0017083B" w:rsidRDefault="00C27FDD" w:rsidP="00C95C73"/>
    <w:p w:rsidR="00A06B46" w:rsidRDefault="002E0F94" w:rsidP="00956441">
      <w:pPr>
        <w:keepNext/>
        <w:jc w:val="center"/>
      </w:pPr>
      <w:r>
        <w:object w:dxaOrig="9501" w:dyaOrig="4620">
          <v:shape id="_x0000_i1033" type="#_x0000_t75" style="width:440.25pt;height:214.5pt" o:ole="">
            <v:imagedata r:id="rId25" o:title=""/>
          </v:shape>
          <o:OLEObject Type="Embed" ProgID="Visio.Drawing.11" ShapeID="_x0000_i1033" DrawAspect="Content" ObjectID="_1421682719" r:id="rId26"/>
        </w:object>
      </w:r>
    </w:p>
    <w:p w:rsidR="006C0478" w:rsidRPr="00B4253A" w:rsidRDefault="00A06B46" w:rsidP="00956441">
      <w:pPr>
        <w:pStyle w:val="a8"/>
        <w:jc w:val="center"/>
      </w:pPr>
      <w:r>
        <w:t xml:space="preserve">그림 </w:t>
      </w:r>
      <w:fldSimple w:instr=" STYLEREF 1 \s ">
        <w:r w:rsidR="00C27FDD">
          <w:rPr>
            <w:noProof/>
          </w:rPr>
          <w:t>2</w:t>
        </w:r>
      </w:fldSimple>
      <w:r w:rsidR="00C27FDD">
        <w:noBreakHyphen/>
      </w:r>
      <w:fldSimple w:instr=" SEQ 그림 \* ARABIC \s 1 ">
        <w:r w:rsidR="00C27FDD">
          <w:rPr>
            <w:noProof/>
          </w:rPr>
          <w:t>9</w:t>
        </w:r>
      </w:fldSimple>
      <w:r w:rsidR="00753D46">
        <w:rPr>
          <w:rFonts w:hint="eastAsia"/>
        </w:rPr>
        <w:t xml:space="preserve"> 서비스 또는 Action 에서 Codeable 예외를 던</w:t>
      </w:r>
      <w:r w:rsidR="00B4253A">
        <w:rPr>
          <w:rFonts w:hint="eastAsia"/>
        </w:rPr>
        <w:t>지면 error.jsp 에 의하여 처리된다.</w:t>
      </w:r>
    </w:p>
    <w:p w:rsidR="00956441" w:rsidRPr="00956441" w:rsidRDefault="00956441" w:rsidP="00956441"/>
    <w:p w:rsidR="006B4F09" w:rsidRDefault="006B4F09" w:rsidP="00E311F0">
      <w:pPr>
        <w:pStyle w:val="3"/>
      </w:pPr>
      <w:bookmarkStart w:id="10" w:name="_Toc347938243"/>
      <w:r>
        <w:rPr>
          <w:rFonts w:hint="eastAsia"/>
        </w:rPr>
        <w:t>JSP</w:t>
      </w:r>
      <w:r w:rsidR="00855030">
        <w:rPr>
          <w:rFonts w:hint="eastAsia"/>
        </w:rPr>
        <w:t xml:space="preserve"> 뷰</w:t>
      </w:r>
      <w:bookmarkEnd w:id="10"/>
    </w:p>
    <w:p w:rsidR="002D701C" w:rsidRDefault="002D701C" w:rsidP="003D67D5">
      <w:r>
        <w:rPr>
          <w:rFonts w:hint="eastAsia"/>
        </w:rPr>
        <w:t xml:space="preserve">PUSH 방식의 Struts 에서 </w:t>
      </w:r>
      <w:r w:rsidRPr="00623FD5">
        <w:rPr>
          <w:rFonts w:hint="eastAsia"/>
        </w:rPr>
        <w:t xml:space="preserve">Action 은 </w:t>
      </w:r>
      <w:r>
        <w:t>뷰에</w:t>
      </w:r>
      <w:r>
        <w:rPr>
          <w:rFonts w:hint="eastAsia"/>
        </w:rPr>
        <w:t xml:space="preserve"> 해당하는 JSP에게</w:t>
      </w:r>
      <w:r>
        <w:t xml:space="preserve"> ModelMap</w:t>
      </w:r>
      <w:r w:rsidRPr="00623FD5">
        <w:rPr>
          <w:rFonts w:hint="eastAsia"/>
        </w:rPr>
        <w:t xml:space="preserve"> 객체를 </w:t>
      </w:r>
      <w:r>
        <w:rPr>
          <w:rFonts w:hint="eastAsia"/>
        </w:rPr>
        <w:t xml:space="preserve">넘겨주고 JSP 는 </w:t>
      </w:r>
      <w:r>
        <w:t>ModelMap</w:t>
      </w:r>
      <w:r>
        <w:rPr>
          <w:rFonts w:hint="eastAsia"/>
        </w:rPr>
        <w:t xml:space="preserve"> </w:t>
      </w:r>
      <w:r>
        <w:t>을</w:t>
      </w:r>
      <w:r>
        <w:rPr>
          <w:rFonts w:hint="eastAsia"/>
        </w:rPr>
        <w:t xml:space="preserve"> 꺼내어 사용하게 된다. </w:t>
      </w:r>
      <w:r w:rsidRPr="00623FD5">
        <w:rPr>
          <w:rFonts w:hint="eastAsia"/>
        </w:rPr>
        <w:t xml:space="preserve"> </w:t>
      </w:r>
    </w:p>
    <w:p w:rsidR="00787BB1" w:rsidRDefault="00A912A8" w:rsidP="003D67D5">
      <w:r>
        <w:rPr>
          <w:noProof/>
        </w:rPr>
        <mc:AlternateContent>
          <mc:Choice Requires="wps">
            <w:drawing>
              <wp:anchor distT="0" distB="0" distL="114300" distR="114300" simplePos="0" relativeHeight="251725312" behindDoc="0" locked="0" layoutInCell="1" allowOverlap="1" wp14:anchorId="50AD50AE" wp14:editId="23FD042C">
                <wp:simplePos x="0" y="0"/>
                <wp:positionH relativeFrom="column">
                  <wp:posOffset>0</wp:posOffset>
                </wp:positionH>
                <wp:positionV relativeFrom="paragraph">
                  <wp:posOffset>31662</wp:posOffset>
                </wp:positionV>
                <wp:extent cx="5902325" cy="2118511"/>
                <wp:effectExtent l="0" t="0" r="22225" b="15240"/>
                <wp:wrapNone/>
                <wp:docPr id="285" name="모서리가 둥근 직사각형 2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2118511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190A783" id="모서리가 둥근 직사각형 285" o:spid="_x0000_s1026" style="position:absolute;left:0;text-align:left;margin-left:0;margin-top:2.5pt;width:464.75pt;height:166.8pt;z-index:2517253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" filled="f" strokecolor="#243f60 [1604]" strokeweight="1pt"/>
            </w:pict>
          </mc:Fallback>
        </mc:AlternateContent>
      </w:r>
      <w:r w:rsidR="00787BB1">
        <w:rPr>
          <w:noProof/>
        </w:rPr>
        <mc:AlternateContent>
          <mc:Choice Requires="wps">
            <w:drawing>
              <wp:anchor distT="0" distB="0" distL="114300" distR="114300" simplePos="0" relativeHeight="251727360" behindDoc="0" locked="0" layoutInCell="1" allowOverlap="1" wp14:anchorId="6B03FDB7" wp14:editId="13295250">
                <wp:simplePos x="0" y="0"/>
                <wp:positionH relativeFrom="column">
                  <wp:posOffset>0</wp:posOffset>
                </wp:positionH>
                <wp:positionV relativeFrom="paragraph">
                  <wp:posOffset>276107</wp:posOffset>
                </wp:positionV>
                <wp:extent cx="5902325" cy="0"/>
                <wp:effectExtent l="0" t="0" r="22225" b="19050"/>
                <wp:wrapNone/>
                <wp:docPr id="286" name="직선 연결선 2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2D0A2F2" id="직선 연결선 286" o:spid="_x0000_s1026" style="position:absolute;left:0;text-align:left;z-index:251727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75pt" to="464.75pt,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" strokecolor="#365f91 [2404]"/>
            </w:pict>
          </mc:Fallback>
        </mc:AlternateContent>
      </w:r>
      <w:r w:rsidR="00787BB1">
        <w:rPr>
          <w:noProof/>
        </w:rPr>
        <mc:AlternateContent>
          <mc:Choice Requires="wps">
            <w:drawing>
              <wp:anchor distT="0" distB="0" distL="114300" distR="114300" simplePos="0" relativeHeight="251729408" behindDoc="0" locked="0" layoutInCell="1" allowOverlap="1" wp14:anchorId="33479237" wp14:editId="5BC128F0">
                <wp:simplePos x="0" y="0"/>
                <wp:positionH relativeFrom="column">
                  <wp:posOffset>54321</wp:posOffset>
                </wp:positionH>
                <wp:positionV relativeFrom="paragraph">
                  <wp:posOffset>4502</wp:posOffset>
                </wp:positionV>
                <wp:extent cx="3114040" cy="298450"/>
                <wp:effectExtent l="0" t="0" r="0" b="6350"/>
                <wp:wrapNone/>
                <wp:docPr id="287" name="Text Box 2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787BB1" w:rsidRDefault="00787BB1" w:rsidP="00787BB1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3479237" id="Text Box 287" o:spid="_x0000_s1037" type="#_x0000_t202" style="position:absolute;left:0;text-align:left;margin-left:4.3pt;margin-top:.35pt;width:245.2pt;height:23.5pt;z-index:251729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" filled="f" stroked="f" strokeweight=".5pt">
                <v:textbox>
                  <w:txbxContent>
                    <w:p w:rsidR="00787BB1" w:rsidRDefault="00787BB1" w:rsidP="00787BB1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</w:p>
    <w:p w:rsidR="00A677B1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 </w:t>
      </w:r>
    </w:p>
    <w:p w:rsidR="00110D24" w:rsidRPr="00094AE6" w:rsidRDefault="00110D24" w:rsidP="00A677B1">
      <w:pPr>
        <w:wordWrap/>
        <w:adjustRightInd w:val="0"/>
        <w:spacing w:after="0" w:line="240" w:lineRule="auto"/>
        <w:ind w:firstLineChars="700" w:firstLine="126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HttpServletResponse response)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OutputFormat output =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getOutputFormat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statement =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tatem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tring parametersString =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Param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getParamet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request, </w:t>
      </w:r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parameter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,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SqlQueryClient client = </w:t>
      </w:r>
      <w:proofErr w:type="gramStart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getComponent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sqlQueryClient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SqlQueryClient.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class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List&lt;Map&lt;String, Object&gt;&gt;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list ;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StringUtils.</w:t>
      </w:r>
      <w:r w:rsidRPr="00094AE6">
        <w:rPr>
          <w:rFonts w:ascii="맑은 고딕" w:eastAsia="맑은 고딕" w:cs="맑은 고딕"/>
          <w:i/>
          <w:iCs/>
          <w:color w:val="000000"/>
          <w:kern w:val="0"/>
          <w:sz w:val="18"/>
          <w:szCs w:val="20"/>
        </w:rPr>
        <w:t>isEmpty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 parametersString)  )</w:t>
      </w:r>
    </w:p>
    <w:p w:rsidR="00110D24" w:rsidRPr="00094AE6" w:rsidRDefault="00A912A8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30432" behindDoc="0" locked="0" layoutInCell="1" allowOverlap="1" wp14:anchorId="5DD5EA14" wp14:editId="7281EA63">
                <wp:simplePos x="0" y="0"/>
                <wp:positionH relativeFrom="column">
                  <wp:posOffset>0</wp:posOffset>
                </wp:positionH>
                <wp:positionV relativeFrom="paragraph">
                  <wp:posOffset>-138575</wp:posOffset>
                </wp:positionV>
                <wp:extent cx="5902325" cy="3576119"/>
                <wp:effectExtent l="0" t="0" r="22225" b="24765"/>
                <wp:wrapNone/>
                <wp:docPr id="288" name="모서리가 둥근 직사각형 2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576119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6E61035D" id="모서리가 둥근 직사각형 288" o:spid="_x0000_s1026" style="position:absolute;left:0;text-align:left;margin-left:0;margin-top:-10.9pt;width:464.75pt;height:281.6pt;z-index:251730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" filled="f" strokecolor="#243f60 [1604]" strokeweight="1pt"/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proofErr w:type="gramStart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client.list(statement);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FA09D9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list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= 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client.list(statement, stringToArray(parametersString))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19840" behindDoc="0" locked="0" layoutInCell="1" allowOverlap="1" wp14:anchorId="4F50D7D0" wp14:editId="6B741B3B">
                <wp:simplePos x="0" y="0"/>
                <wp:positionH relativeFrom="column">
                  <wp:posOffset>3770728</wp:posOffset>
                </wp:positionH>
                <wp:positionV relativeFrom="paragraph">
                  <wp:posOffset>93345</wp:posOffset>
                </wp:positionV>
                <wp:extent cx="2185670" cy="421640"/>
                <wp:effectExtent l="0" t="0" r="5080" b="0"/>
                <wp:wrapNone/>
                <wp:docPr id="41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1988" w:rsidRDefault="00B51988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color w:val="C0504D" w:themeColor="accent2"/>
                                <w:sz w:val="18"/>
                              </w:rPr>
                              <w:t>결과</w:t>
                            </w: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 xml:space="preserve"> 데이터를 Map 에 넣는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50D7D0" id="_x0000_s1038" type="#_x0000_t202" style="position:absolute;margin-left:296.9pt;margin-top:7.35pt;width:172.1pt;height:33.2pt;z-index:251619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" stroked="f">
                <v:textbox>
                  <w:txbxContent>
                    <w:p w:rsidR="00B51988" w:rsidRDefault="00B51988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color w:val="C0504D" w:themeColor="accent2"/>
                          <w:sz w:val="18"/>
                        </w:rPr>
                        <w:t>결과</w:t>
                      </w: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 xml:space="preserve"> 데이터를 Map 에 넣는다.</w:t>
                      </w:r>
                    </w:p>
                  </w:txbxContent>
                </v:textbox>
              </v:shap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ap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model = </w:t>
      </w:r>
      <w:proofErr w:type="gramStart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getModelMap(</w:t>
      </w:r>
      <w:proofErr w:type="gramEnd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response);</w:t>
      </w:r>
    </w:p>
    <w:p w:rsidR="00FA09D9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60458A03" wp14:editId="66CC7E5D">
                <wp:simplePos x="0" y="0"/>
                <wp:positionH relativeFrom="column">
                  <wp:posOffset>2830830</wp:posOffset>
                </wp:positionH>
                <wp:positionV relativeFrom="paragraph">
                  <wp:posOffset>45720</wp:posOffset>
                </wp:positionV>
                <wp:extent cx="861060" cy="0"/>
                <wp:effectExtent l="0" t="38100" r="53340" b="57150"/>
                <wp:wrapNone/>
                <wp:docPr id="42" name="직선 연결선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61060" cy="0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433489E" id="직선 연결선 42" o:spid="_x0000_s1026" style="position:absolute;left:0;text-align:left;flip:y;z-index:251622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22.9pt,3.6pt" to="290.7pt,3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.put(</w:t>
      </w:r>
      <w:proofErr w:type="gramEnd"/>
      <w:r w:rsidR="00110D24" w:rsidRPr="00094AE6">
        <w:rPr>
          <w:rFonts w:ascii="맑은 고딕" w:eastAsia="맑은 고딕" w:cs="맑은 고딕"/>
          <w:color w:val="2A00FF"/>
          <w:kern w:val="0"/>
          <w:sz w:val="18"/>
          <w:szCs w:val="20"/>
          <w:u w:val="single"/>
        </w:rPr>
        <w:t>"items"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, list)</w: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JsonView view = 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JsonView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proofErr w:type="gram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110D24" w:rsidRPr="00094AE6" w:rsidRDefault="00FA09D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2372ABFE" wp14:editId="013CE6A6">
                <wp:simplePos x="0" y="0"/>
                <wp:positionH relativeFrom="column">
                  <wp:posOffset>4027170</wp:posOffset>
                </wp:positionH>
                <wp:positionV relativeFrom="paragraph">
                  <wp:posOffset>3273</wp:posOffset>
                </wp:positionV>
                <wp:extent cx="2185670" cy="421640"/>
                <wp:effectExtent l="0" t="0" r="5080" b="0"/>
                <wp:wrapNone/>
                <wp:docPr id="46" name="텍스트 상자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85670" cy="4216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51988" w:rsidRDefault="00B51988" w:rsidP="00FA09D9">
                            <w:pPr>
                              <w:spacing w:after="0"/>
                              <w:jc w:val="left"/>
                              <w:rPr>
                                <w:color w:val="C0504D" w:themeColor="accent2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color w:val="C0504D" w:themeColor="accent2"/>
                                <w:sz w:val="18"/>
                              </w:rPr>
                              <w:t>request 의 attribute 에 저장한다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72ABFE" id="_x0000_s1039" type="#_x0000_t202" style="position:absolute;margin-left:317.1pt;margin-top:.25pt;width:172.1pt;height:33.2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" stroked="f">
                <v:textbox>
                  <w:txbxContent>
                    <w:p w:rsidR="00B51988" w:rsidRDefault="00B51988" w:rsidP="00FA09D9">
                      <w:pPr>
                        <w:spacing w:after="0"/>
                        <w:jc w:val="left"/>
                        <w:rPr>
                          <w:color w:val="C0504D" w:themeColor="accent2"/>
                          <w:sz w:val="18"/>
                        </w:rPr>
                      </w:pPr>
                      <w:r>
                        <w:rPr>
                          <w:rFonts w:hint="eastAsia"/>
                          <w:color w:val="C0504D" w:themeColor="accent2"/>
                          <w:sz w:val="18"/>
                        </w:rPr>
                        <w:t>request 의 attribute 에 저장한다.</w:t>
                      </w:r>
                    </w:p>
                  </w:txbxContent>
                </v:textbox>
              </v:shape>
            </w:pict>
          </mc:Fallback>
        </mc:AlternateContent>
      </w:r>
      <w:r w:rsidRPr="00FA09D9">
        <w:rPr>
          <w:rFonts w:ascii="맑은 고딕" w:eastAsia="맑은 고딕" w:cs="맑은 고딕"/>
          <w:noProof/>
          <w:color w:val="000000"/>
          <w:kern w:val="0"/>
          <w:sz w:val="18"/>
          <w:szCs w:val="20"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18692AB3" wp14:editId="1597D7F1">
                <wp:simplePos x="0" y="0"/>
                <wp:positionH relativeFrom="column">
                  <wp:posOffset>3279140</wp:posOffset>
                </wp:positionH>
                <wp:positionV relativeFrom="paragraph">
                  <wp:posOffset>153670</wp:posOffset>
                </wp:positionV>
                <wp:extent cx="746760" cy="351155"/>
                <wp:effectExtent l="0" t="38100" r="53340" b="29845"/>
                <wp:wrapNone/>
                <wp:docPr id="45" name="직선 연결선 4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746760" cy="351155"/>
                        </a:xfrm>
                        <a:prstGeom prst="line">
                          <a:avLst/>
                        </a:prstGeom>
                        <a:ln w="19050">
                          <a:tailEnd type="oval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9B9BC72" id="직선 연결선 45" o:spid="_x0000_s1026" style="position:absolute;left:0;text-align:left;flip:y;z-index:251629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8.2pt,12.1pt" to="317pt,39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" strokecolor="#4579b8 [3044]" strokeweight="1.5pt">
                <v:stroke endarrow="oval"/>
              </v:line>
            </w:pict>
          </mc:Fallback>
        </mc:AlternateContent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110D24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="00110D24"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="00110D24"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model);</w:t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110D24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417385" w:rsidRPr="00094AE6" w:rsidRDefault="00110D24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094AE6" w:rsidRDefault="00CA0C79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g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21980</wp:posOffset>
                </wp:positionV>
                <wp:extent cx="5902325" cy="2897109"/>
                <wp:effectExtent l="0" t="0" r="22225" b="17780"/>
                <wp:wrapNone/>
                <wp:docPr id="292" name="그룹 292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2897109"/>
                          <a:chOff x="0" y="0"/>
                          <a:chExt cx="5902325" cy="2897109"/>
                        </a:xfrm>
                      </wpg:grpSpPr>
                      <wps:wsp>
                        <wps:cNvPr id="289" name="모서리가 둥근 직사각형 289"/>
                        <wps:cNvSpPr/>
                        <wps:spPr>
                          <a:xfrm>
                            <a:off x="0" y="27160"/>
                            <a:ext cx="5902325" cy="2869949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0" name="직선 연결선 290"/>
                        <wps:cNvCnPr/>
                        <wps:spPr>
                          <a:xfrm>
                            <a:off x="0" y="271604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91" name="Text Box 291"/>
                        <wps:cNvSpPr txBox="1"/>
                        <wps:spPr>
                          <a:xfrm>
                            <a:off x="54321" y="0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A912A8" w:rsidRDefault="00A912A8" w:rsidP="00A912A8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/includes/jsp/list.jsp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id="그룹 292" o:spid="_x0000_s1040" style="position:absolute;margin-left:0;margin-top:17.5pt;width:464.75pt;height:228.1pt;z-index:251655168" coordsize="59023,289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">
                <v:roundrect id="모서리가 둥근 직사각형 289" o:spid="_x0000_s1041" style="position:absolute;top:271;width:59023;height:28700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Eb5X8MA&#10;AADcAAAADwAAAGRycy9kb3ducmV2LnhtbESPT4vCMBTE74LfITzBi6ypHqTbNRWRFTzsxT8f4NG8&#10;bWubl5Jk2/rtN4LgcZiZ3zDb3Wha0ZPztWUFq2UCgriwuuZSwe16/EhB+ICssbVMCh7kYZdPJ1vM&#10;tB34TP0llCJC2GeooAqhy6T0RUUG/dJ2xNH7tc5giNKVUjscIty0cp0kG2mw5rhQYUeHiorm8mcU&#10;HOsy8Seiw7eTq/QHN/ehWVyVms/G/ReIQGN4h1/tk1awTj/heSYeAZn/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Eb5X8MAAADcAAAADwAAAAAAAAAAAAAAAACYAgAAZHJzL2Rv&#10;d25yZXYueG1sUEsFBgAAAAAEAAQA9QAAAIgDAAAAAA==&#10;" filled="f" strokecolor="#243f60 [1604]" strokeweight="1pt"/>
                <v:line id="직선 연결선 290" o:spid="_x0000_s1042" style="position:absolute;visibility:visible;mso-wrap-style:square" from="0,2716" to="59023,2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sODJcEAAADcAAAADwAAAGRycy9kb3ducmV2LnhtbERPTYvCMBC9L/gfwgheFk3Xg6vVKFJW&#10;UDzpiuexGdvaZlKaWKu/3hwW9vh434tVZyrRUuMKywq+RhEI4tTqgjMFp9/NcArCeWSNlWVS8CQH&#10;q2XvY4Gxtg8+UHv0mQgh7GJUkHtfx1K6NCeDbmRr4sBdbWPQB9hkUjf4COGmkuMomkiDBYeGHGtK&#10;ckrL490oiD7T/Y/2u3NJdDm8vtuk5Fui1KDfrecgPHX+X/zn3moF41mYH86EIyCXb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Kw4MlwQAAANwAAAAPAAAAAAAAAAAAAAAA&#10;AKECAABkcnMvZG93bnJldi54bWxQSwUGAAAAAAQABAD5AAAAjwMAAAAA&#10;" strokecolor="#365f91 [2404]"/>
                <v:shape id="Text Box 291" o:spid="_x0000_s1043" type="#_x0000_t202" style="position:absolute;left:543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fdbY8cA&#10;AADcAAAADwAAAGRycy9kb3ducmV2LnhtbESPzWrDMBCE74G+g9hCbolsQ0vqRgnGYFJCesjPpbet&#10;tbFNrZVrKY7Tp68KhRyHmfmGWa5H04qBetdYVhDPIxDEpdUNVwpOx2K2AOE8ssbWMim4kYP16mGy&#10;xFTbK+9pOPhKBAi7FBXU3neplK6syaCb2444eGfbG/RB9pXUPV4D3LQyiaJnabDhsFBjR3lN5dfh&#10;YhRs8+Id95+JWfy0+WZ3zrrv08eTUtPHMXsF4Wn09/B/+00rSF5i+DsTjoBc/QI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X3W2PHAAAA3AAAAA8AAAAAAAAAAAAAAAAAmAIAAGRy&#10;cy9kb3ducmV2LnhtbFBLBQYAAAAABAAEAPUAAACMAwAAAAA=&#10;" filled="f" stroked="f" strokeweight=".5pt">
                  <v:textbox>
                    <w:txbxContent>
                      <w:p w:rsidR="00A912A8" w:rsidRDefault="00A912A8" w:rsidP="00A912A8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/includes/jsp/list.jsp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A912A8" w:rsidRDefault="00A912A8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A912A8" w:rsidRDefault="00A912A8" w:rsidP="00110D24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4D3CFD" w:rsidRPr="00E005C4" w:rsidRDefault="004D3CFD" w:rsidP="00A912A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@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page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7F007F"/>
          <w:kern w:val="0"/>
          <w:sz w:val="18"/>
          <w:szCs w:val="20"/>
        </w:rPr>
        <w:t>import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  <w:u w:val="single"/>
        </w:rPr>
        <w:t>architecture.ee.services</w:t>
      </w:r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</w:t>
      </w:r>
      <w:proofErr w:type="gramStart"/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,architecture.ee.web.util</w:t>
      </w:r>
      <w:proofErr w:type="gramEnd"/>
      <w:r w:rsidRPr="00E005C4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.*"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proofErr w:type="gramEnd"/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  <w:r w:rsidRPr="00E005C4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"-//W3C//DTD HTML 4.01 Transitional//EN"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proofErr w:type="gramEnd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proofErr w:type="gramEnd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쿼리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E005C4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>결과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title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ead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D3CFD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proofErr w:type="gramEnd"/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666A80" w:rsidRPr="00E005C4" w:rsidRDefault="00FA09D9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16768" behindDoc="0" locked="0" layoutInCell="1" allowOverlap="1" wp14:anchorId="7D43FF64" wp14:editId="34A9A8C9">
                <wp:simplePos x="0" y="0"/>
                <wp:positionH relativeFrom="column">
                  <wp:posOffset>305598</wp:posOffset>
                </wp:positionH>
                <wp:positionV relativeFrom="paragraph">
                  <wp:posOffset>134620</wp:posOffset>
                </wp:positionV>
                <wp:extent cx="4227968" cy="351155"/>
                <wp:effectExtent l="0" t="0" r="20320" b="10795"/>
                <wp:wrapNone/>
                <wp:docPr id="39" name="직사각형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227968" cy="35115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F3474E7" id="직사각형 39" o:spid="_x0000_s1026" style="position:absolute;left:0;text-align:left;margin-left:24.05pt;margin-top:10.6pt;width:332.9pt;height:27.65pt;z-index:251616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" filled="f" strokecolor="#548dd4 [1951]" strokeweight="1pt">
                <v:stroke dashstyle="dash"/>
              </v:rect>
            </w:pict>
          </mc:Fallback>
        </mc:AlternateContent>
      </w: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 w:firstLineChars="50" w:firstLine="90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&lt;%=</w:t>
      </w:r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gramStart"/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>request.getAttribute(</w:t>
      </w:r>
      <w:proofErr w:type="gramEnd"/>
      <w:r w:rsidRPr="00E005C4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WebApplicatioinConstants.MODEL_ATTRIBUTE) </w:t>
      </w:r>
      <w:r w:rsidRPr="00E005C4">
        <w:rPr>
          <w:rFonts w:ascii="맑은 고딕" w:eastAsia="맑은 고딕" w:cs="맑은 고딕"/>
          <w:color w:val="BF5F3F"/>
          <w:kern w:val="0"/>
          <w:sz w:val="18"/>
          <w:szCs w:val="20"/>
        </w:rPr>
        <w:t>%&gt;</w:t>
      </w:r>
    </w:p>
    <w:p w:rsidR="00666A80" w:rsidRDefault="00666A80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color w:val="008080"/>
          <w:kern w:val="0"/>
          <w:sz w:val="18"/>
          <w:szCs w:val="20"/>
        </w:rPr>
      </w:pPr>
    </w:p>
    <w:p w:rsidR="004D3CFD" w:rsidRPr="00E005C4" w:rsidRDefault="004D3CFD" w:rsidP="00A912A8">
      <w:pPr>
        <w:wordWrap/>
        <w:adjustRightInd w:val="0"/>
        <w:spacing w:after="0" w:line="240" w:lineRule="auto"/>
        <w:ind w:leftChars="242" w:left="4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body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2D701C" w:rsidRPr="00E005C4" w:rsidRDefault="004D3CFD" w:rsidP="00A912A8">
      <w:pPr>
        <w:ind w:leftChars="142" w:left="284"/>
        <w:rPr>
          <w:rFonts w:ascii="맑은 고딕" w:eastAsia="맑은 고딕" w:cs="맑은 고딕"/>
          <w:color w:val="008080"/>
          <w:kern w:val="0"/>
          <w:sz w:val="18"/>
          <w:szCs w:val="20"/>
        </w:rPr>
      </w:pP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E005C4">
        <w:rPr>
          <w:rFonts w:ascii="맑은 고딕" w:eastAsia="맑은 고딕" w:cs="맑은 고딕"/>
          <w:color w:val="3F7F7F"/>
          <w:kern w:val="0"/>
          <w:sz w:val="18"/>
          <w:szCs w:val="20"/>
        </w:rPr>
        <w:t>html</w:t>
      </w:r>
      <w:r w:rsidRPr="00E005C4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E6266D" w:rsidRDefault="00E6266D" w:rsidP="004D3CFD"/>
    <w:p w:rsidR="00876E8B" w:rsidRDefault="008F12B1" w:rsidP="00876E8B">
      <w:pPr>
        <w:pStyle w:val="3"/>
      </w:pPr>
      <w:bookmarkStart w:id="11" w:name="_Toc347938244"/>
      <w:r>
        <w:rPr>
          <w:rFonts w:hint="eastAsia"/>
        </w:rPr>
        <w:t xml:space="preserve">여러 </w:t>
      </w:r>
      <w:r w:rsidR="001008C6">
        <w:rPr>
          <w:rFonts w:hint="eastAsia"/>
        </w:rPr>
        <w:t>형식으로 결과 보여주기</w:t>
      </w:r>
      <w:bookmarkEnd w:id="11"/>
    </w:p>
    <w:p w:rsidR="00876E8B" w:rsidRDefault="00941E6A" w:rsidP="004D3CFD">
      <w:r>
        <w:rPr>
          <w:rFonts w:hint="eastAsia"/>
        </w:rPr>
        <w:t xml:space="preserve">요청에 따라 </w:t>
      </w:r>
      <w:r w:rsidR="00E535D5">
        <w:rPr>
          <w:rFonts w:hint="eastAsia"/>
        </w:rPr>
        <w:t>Action 의 처리결과를 HTML 뿐 아니라 여러 형</w:t>
      </w:r>
      <w:r w:rsidR="00627DBA">
        <w:rPr>
          <w:rFonts w:hint="eastAsia"/>
        </w:rPr>
        <w:t xml:space="preserve"> </w:t>
      </w:r>
      <w:r w:rsidR="00E535D5">
        <w:rPr>
          <w:rFonts w:hint="eastAsia"/>
        </w:rPr>
        <w:t xml:space="preserve">태로 보여줄 수 있다. </w:t>
      </w:r>
      <w:r w:rsidR="001A5221">
        <w:rPr>
          <w:rFonts w:hint="eastAsia"/>
        </w:rPr>
        <w:t>이를 위하여 Action 을 호출할 때 output 파라메터 값</w:t>
      </w:r>
      <w:r w:rsidR="007748E2">
        <w:rPr>
          <w:rFonts w:hint="eastAsia"/>
        </w:rPr>
        <w:t>(html, xml, json)</w:t>
      </w:r>
      <w:r w:rsidR="001A5221">
        <w:rPr>
          <w:rFonts w:hint="eastAsia"/>
        </w:rPr>
        <w:t>을 사용한다.</w:t>
      </w:r>
      <w:r w:rsidR="00C44C31">
        <w:rPr>
          <w:rFonts w:hint="eastAsia"/>
        </w:rPr>
        <w:t xml:space="preserve"> Action 에서는 </w:t>
      </w:r>
      <w:r w:rsidR="00C44C31">
        <w:t>다음과</w:t>
      </w:r>
      <w:r w:rsidR="00C44C31">
        <w:rPr>
          <w:rFonts w:hint="eastAsia"/>
        </w:rPr>
        <w:t xml:space="preserve"> 같은 방식으로 </w:t>
      </w:r>
      <w:r w:rsidR="00C44C31">
        <w:t>요청된</w:t>
      </w:r>
      <w:r w:rsidR="00C44C31">
        <w:rPr>
          <w:rFonts w:hint="eastAsia"/>
        </w:rPr>
        <w:t xml:space="preserve"> Action 에 결과 데이터 유형을 결정할 수 있다.</w:t>
      </w:r>
      <w:r w:rsidR="0005623B">
        <w:rPr>
          <w:rFonts w:hint="eastAsia"/>
        </w:rPr>
        <w:t xml:space="preserve"> </w:t>
      </w:r>
      <w:r w:rsidR="000E4956">
        <w:rPr>
          <w:rFonts w:hint="eastAsia"/>
        </w:rPr>
        <w:t xml:space="preserve">결과를 보여줄 view 로 포워딩 역시 동일한 이름을 사용하기 때문에 json 이 </w:t>
      </w:r>
      <w:r w:rsidR="00F57309">
        <w:rPr>
          <w:rFonts w:hint="eastAsia"/>
        </w:rPr>
        <w:t>아닌 경우에는</w:t>
      </w:r>
      <w:r w:rsidR="000E4956">
        <w:rPr>
          <w:rFonts w:hint="eastAsia"/>
        </w:rPr>
        <w:t xml:space="preserve"> struts-config 에 html </w:t>
      </w:r>
      <w:r w:rsidR="000E4956">
        <w:t>과</w:t>
      </w:r>
      <w:r w:rsidR="000E4956">
        <w:rPr>
          <w:rFonts w:hint="eastAsia"/>
        </w:rPr>
        <w:t xml:space="preserve"> xml 에 해</w:t>
      </w:r>
      <w:r w:rsidR="00CA0C79"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54321</wp:posOffset>
                </wp:positionH>
                <wp:positionV relativeFrom="paragraph">
                  <wp:posOffset>377473</wp:posOffset>
                </wp:positionV>
                <wp:extent cx="3114040" cy="298450"/>
                <wp:effectExtent l="0" t="0" r="0" b="6350"/>
                <wp:wrapNone/>
                <wp:docPr id="296" name="Text Box 2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A0C79" w:rsidRDefault="00CA0C79" w:rsidP="00CA0C79">
                            <w:r w:rsidRPr="007813D9">
                              <w:rPr>
                                <w:rFonts w:ascii="맑은 고딕" w:eastAsia="맑은 고딕" w:cs="맑은 고딕"/>
                                <w:color w:val="000000"/>
                                <w:kern w:val="0"/>
                                <w:szCs w:val="20"/>
                              </w:rPr>
                              <w:t>architecture.examples.struts.action</w:t>
                            </w:r>
                            <w:r w:rsidRPr="007813D9">
                              <w:rPr>
                                <w:rFonts w:asciiTheme="minorEastAsia" w:hAnsiTheme="minorEastAsia" w:cs="Courier New" w:hint="eastAsia"/>
                                <w:color w:val="000000"/>
                                <w:sz w:val="18"/>
                                <w:szCs w:val="18"/>
                              </w:rPr>
                              <w:t>.QueryAction</w:t>
                            </w:r>
                            <w:r w:rsidRPr="007813D9">
                              <w:rPr>
                                <w:rFonts w:asciiTheme="minorEastAsia" w:hAnsiTheme="minorEastAsia" w:hint="eastAsia"/>
                                <w:sz w:val="18"/>
                                <w:szCs w:val="18"/>
                              </w:rPr>
                              <w:t>.jav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296" o:spid="_x0000_s1044" type="#_x0000_t202" style="position:absolute;left:0;text-align:left;margin-left:4.3pt;margin-top:29.7pt;width:245.2pt;height:23.5pt;z-index:25165824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" filled="f" stroked="f" strokeweight=".5pt">
                <v:textbox>
                  <w:txbxContent>
                    <w:p w:rsidR="00CA0C79" w:rsidRDefault="00CA0C79" w:rsidP="00CA0C79">
                      <w:r w:rsidRPr="007813D9">
                        <w:rPr>
                          <w:rFonts w:ascii="맑은 고딕" w:eastAsia="맑은 고딕" w:cs="맑은 고딕"/>
                          <w:color w:val="000000"/>
                          <w:kern w:val="0"/>
                          <w:szCs w:val="20"/>
                        </w:rPr>
                        <w:t>architecture.examples.struts.action</w:t>
                      </w:r>
                      <w:r w:rsidRPr="007813D9">
                        <w:rPr>
                          <w:rFonts w:asciiTheme="minorEastAsia" w:hAnsiTheme="minorEastAsia" w:cs="Courier New" w:hint="eastAsia"/>
                          <w:color w:val="000000"/>
                          <w:sz w:val="18"/>
                          <w:szCs w:val="18"/>
                        </w:rPr>
                        <w:t>.QueryAction</w:t>
                      </w:r>
                      <w:r w:rsidRPr="007813D9">
                        <w:rPr>
                          <w:rFonts w:asciiTheme="minorEastAsia" w:hAnsiTheme="minorEastAsia" w:hint="eastAsia"/>
                          <w:sz w:val="18"/>
                          <w:szCs w:val="18"/>
                        </w:rPr>
                        <w:t>.java</w:t>
                      </w:r>
                    </w:p>
                  </w:txbxContent>
                </v:textbox>
              </v:shape>
            </w:pict>
          </mc:Fallback>
        </mc:AlternateContent>
      </w:r>
      <w:r w:rsidR="000E4956">
        <w:rPr>
          <w:rFonts w:hint="eastAsia"/>
        </w:rPr>
        <w:t xml:space="preserve">당하는 view 페이지를 지정하여야 한다. </w:t>
      </w:r>
    </w:p>
    <w:p w:rsidR="009B4A47" w:rsidRDefault="00CA0C79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4903</wp:posOffset>
                </wp:positionV>
                <wp:extent cx="5902325" cy="3313569"/>
                <wp:effectExtent l="0" t="0" r="22225" b="20320"/>
                <wp:wrapNone/>
                <wp:docPr id="294" name="모서리가 둥근 직사각형 2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3313569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28E79729" id="모서리가 둥근 직사각형 294" o:spid="_x0000_s1026" style="position:absolute;left:0;text-align:left;margin-left:0;margin-top:1.95pt;width:464.75pt;height:260.9pt;z-index:2516572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" filled="f" strokecolor="#243f60 [1604]" strokeweight="1pt"/>
            </w:pict>
          </mc:Fallback>
        </mc:AlternateContent>
      </w:r>
    </w:p>
    <w:p w:rsidR="00CA0C79" w:rsidRDefault="00CA0C79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49637</wp:posOffset>
                </wp:positionV>
                <wp:extent cx="5902325" cy="0"/>
                <wp:effectExtent l="0" t="0" r="22225" b="19050"/>
                <wp:wrapNone/>
                <wp:docPr id="295" name="직선 연결선 29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1FDF7DB" id="직선 연결선 295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3.9pt" to="464.75pt,3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" strokecolor="#365f91 [2404]"/>
            </w:pict>
          </mc:Fallback>
        </mc:AlternateContent>
      </w:r>
    </w:p>
    <w:p w:rsidR="00CA0C79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public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ActionForward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list(ActionMapping mapping, ActionForm form, HttpServletRequest request,</w:t>
      </w:r>
    </w:p>
    <w:p w:rsidR="009B4A47" w:rsidRPr="00094AE6" w:rsidRDefault="00CA0C79" w:rsidP="00CA0C79">
      <w:pPr>
        <w:wordWrap/>
        <w:adjustRightInd w:val="0"/>
        <w:spacing w:after="0" w:line="240" w:lineRule="auto"/>
        <w:ind w:firstLineChars="700" w:firstLine="1260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39296" behindDoc="0" locked="0" layoutInCell="1" allowOverlap="1" wp14:anchorId="06204BCF" wp14:editId="2008E997">
                <wp:simplePos x="0" y="0"/>
                <wp:positionH relativeFrom="column">
                  <wp:posOffset>977773</wp:posOffset>
                </wp:positionH>
                <wp:positionV relativeFrom="paragraph">
                  <wp:posOffset>175650</wp:posOffset>
                </wp:positionV>
                <wp:extent cx="3287791" cy="2188845"/>
                <wp:effectExtent l="0" t="0" r="27305" b="20955"/>
                <wp:wrapNone/>
                <wp:docPr id="262" name="직사각형 2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287791" cy="218884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15307A8" id="직사각형 262" o:spid="_x0000_s1026" style="position:absolute;left:0;text-align:left;margin-left:77pt;margin-top:13.85pt;width:258.9pt;height:172.35pt;z-index:251639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" filled="f" strokecolor="#548dd4 [1951]" strokeweight="1pt">
                <v:stroke dashstyle="dash"/>
              </v:rect>
            </w:pict>
          </mc:Fallback>
        </mc:AlternateConten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HttpServletResponse response) </w:t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throws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Exception {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Default="009B4A47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 xml:space="preserve">OutputFormat output = </w:t>
      </w:r>
      <w:proofErr w:type="gramStart"/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getOutputFormat(</w:t>
      </w:r>
      <w:proofErr w:type="gramEnd"/>
      <w:r w:rsidRPr="00585E26">
        <w:rPr>
          <w:rFonts w:ascii="맑은 고딕" w:eastAsia="맑은 고딕" w:cs="맑은 고딕"/>
          <w:color w:val="000000"/>
          <w:kern w:val="0"/>
          <w:sz w:val="18"/>
          <w:szCs w:val="20"/>
          <w:highlight w:val="lightGray"/>
        </w:rPr>
        <w:t>request, response);</w:t>
      </w:r>
    </w:p>
    <w:p w:rsidR="00D36809" w:rsidRPr="00094AE6" w:rsidRDefault="00D36809" w:rsidP="00D368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             </w:t>
      </w:r>
      <w:r w:rsidRPr="00390915">
        <w:rPr>
          <w:rFonts w:ascii="맑은 고딕" w:eastAsia="맑은 고딕" w:cs="맑은 고딕" w:hint="eastAsia"/>
          <w:color w:val="808080" w:themeColor="background1" w:themeShade="80"/>
          <w:kern w:val="0"/>
          <w:sz w:val="18"/>
          <w:szCs w:val="20"/>
        </w:rPr>
        <w:t xml:space="preserve">  // 중략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if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output == OutputFormat.</w:t>
      </w:r>
      <w:r w:rsidRPr="00094AE6">
        <w:rPr>
          <w:rFonts w:ascii="맑은 고딕" w:eastAsia="맑은 고딕" w:cs="맑은 고딕"/>
          <w:i/>
          <w:iCs/>
          <w:color w:val="0000C0"/>
          <w:kern w:val="0"/>
          <w:sz w:val="18"/>
          <w:szCs w:val="20"/>
        </w:rPr>
        <w:t>JSON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){</w:t>
      </w:r>
    </w:p>
    <w:p w:rsidR="009B4A47" w:rsidRPr="00094AE6" w:rsidRDefault="00CA0C79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JsonView view = </w:t>
      </w:r>
      <w:r w:rsidR="009B4A47"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ew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proofErr w:type="gramStart"/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JsonView(</w:t>
      </w:r>
      <w:proofErr w:type="gramEnd"/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9B4A47"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CA0C7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setModelKey(</w:t>
      </w:r>
      <w:proofErr w:type="gramEnd"/>
      <w:r w:rsidRPr="00094AE6">
        <w:rPr>
          <w:rFonts w:ascii="맑은 고딕" w:eastAsia="맑은 고딕" w:cs="맑은 고딕"/>
          <w:color w:val="2A00FF"/>
          <w:kern w:val="0"/>
          <w:sz w:val="18"/>
          <w:szCs w:val="20"/>
        </w:rPr>
        <w:t>"items"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CA0C7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view.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render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  <w:u w:val="single"/>
        </w:rPr>
        <w:t>model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, request, response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CA0C7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proofErr w:type="gramStart"/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</w:t>
      </w:r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null</w:t>
      </w:r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>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}</w:t>
      </w:r>
      <w:r w:rsidRPr="00094AE6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else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{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CA0C7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proofErr w:type="gramStart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saveModelMap(</w:t>
      </w:r>
      <w:proofErr w:type="gramEnd"/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>request, model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proofErr w:type="gramStart"/>
      <w:r w:rsidRPr="00FA09D9">
        <w:rPr>
          <w:rFonts w:ascii="맑은 고딕" w:eastAsia="맑은 고딕" w:cs="맑은 고딕"/>
          <w:b/>
          <w:bCs/>
          <w:color w:val="7F0055"/>
          <w:kern w:val="0"/>
          <w:sz w:val="18"/>
          <w:szCs w:val="20"/>
        </w:rPr>
        <w:t>return</w:t>
      </w:r>
      <w:proofErr w:type="gramEnd"/>
      <w:r w:rsidRPr="00FA09D9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(mapping.findForward(output.name().toLowerCase()));</w:t>
      </w:r>
    </w:p>
    <w:p w:rsidR="009B4A47" w:rsidRPr="00094AE6" w:rsidRDefault="009B4A47" w:rsidP="009B4A47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color w:val="000000"/>
          <w:kern w:val="0"/>
          <w:sz w:val="18"/>
          <w:szCs w:val="20"/>
        </w:rPr>
      </w:pPr>
      <w:r w:rsidRPr="00094AE6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>}</w:t>
      </w:r>
    </w:p>
    <w:p w:rsidR="00F57309" w:rsidRDefault="00F57309" w:rsidP="00F573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CA0C79" w:rsidRDefault="00CA0C79" w:rsidP="00F573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/>
          <w:noProof/>
          <w:kern w:val="0"/>
          <w:szCs w:val="20"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19829</wp:posOffset>
                </wp:positionV>
                <wp:extent cx="5902325" cy="3096286"/>
                <wp:effectExtent l="0" t="0" r="22225" b="27940"/>
                <wp:wrapNone/>
                <wp:docPr id="301" name="그룹 30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902325" cy="3096286"/>
                          <a:chOff x="0" y="0"/>
                          <a:chExt cx="5902325" cy="3096286"/>
                        </a:xfrm>
                      </wpg:grpSpPr>
                      <wps:wsp>
                        <wps:cNvPr id="298" name="모서리가 둥근 직사각형 298"/>
                        <wps:cNvSpPr/>
                        <wps:spPr>
                          <a:xfrm>
                            <a:off x="0" y="27161"/>
                            <a:ext cx="5902325" cy="3069125"/>
                          </a:xfrm>
                          <a:prstGeom prst="roundRect">
                            <a:avLst>
                              <a:gd name="adj" fmla="val 1233"/>
                            </a:avLst>
                          </a:prstGeom>
                          <a:noFill/>
                          <a:ln w="12700"/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0" name="Text Box 300"/>
                        <wps:cNvSpPr txBox="1"/>
                        <wps:spPr>
                          <a:xfrm>
                            <a:off x="54321" y="0"/>
                            <a:ext cx="3114040" cy="2984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CA0C79" w:rsidRDefault="00CA0C79" w:rsidP="00CA0C79">
                              <w:r>
                                <w:rPr>
                                  <w:rFonts w:ascii="맑은 고딕" w:eastAsia="맑은 고딕" w:cs="맑은 고딕" w:hint="eastAsia"/>
                                  <w:color w:val="000000"/>
                                  <w:kern w:val="0"/>
                                  <w:szCs w:val="20"/>
                                </w:rPr>
                                <w:t>WEB-INF/struts-config/sample-struts-config.xm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99" name="직선 연결선 299"/>
                        <wps:cNvCnPr/>
                        <wps:spPr>
                          <a:xfrm>
                            <a:off x="0" y="271604"/>
                            <a:ext cx="590232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accent1">
                                <a:lumMod val="75000"/>
                              </a:schemeClr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그룹 301" o:spid="_x0000_s1045" style="position:absolute;margin-left:0;margin-top:17.3pt;width:464.75pt;height:243.8pt;z-index:251661312" coordsize="59023,3096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">
                <v:roundrect id="모서리가 둥근 직사각형 298" o:spid="_x0000_s1046" style="position:absolute;top:271;width:59023;height:30691;visibility:visible;mso-wrap-style:square;v-text-anchor:middle" arcsize="807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tPKGb0A&#10;AADcAAAADwAAAGRycy9kb3ducmV2LnhtbERPSwrCMBDdC94hjOBGNNWFaDWKiIILN34OMDRjW20m&#10;JYltvb1ZCC4f77/edqYSDTlfWlYwnSQgiDOrS84V3G/H8QKED8gaK8uk4EMetpt+b42pti1fqLmG&#10;XMQQ9ikqKEKoUyl9VpBBP7E1ceQe1hkMEbpcaodtDDeVnCXJXBosOTYUWNO+oOx1fRsFxzJP/Ilo&#10;f3Byujjj/Nm+RjelhoNutwIRqAt/8c990gpmy7g2nolHQG6+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gtPKGb0AAADcAAAADwAAAAAAAAAAAAAAAACYAgAAZHJzL2Rvd25yZXYu&#10;eG1sUEsFBgAAAAAEAAQA9QAAAIIDAAAAAA==&#10;" filled="f" strokecolor="#243f60 [1604]" strokeweight="1pt"/>
                <v:shape id="Text Box 300" o:spid="_x0000_s1047" type="#_x0000_t202" style="position:absolute;left:543;width:31140;height:29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FBk4sQA&#10;AADcAAAADwAAAGRycy9kb3ducmV2LnhtbERPy2rCQBTdF/yH4Ra6q5NaFIlOQgiIpbQLrZvubjM3&#10;D8zciZkxSf36zkLo8nDe23QyrRiod41lBS/zCARxYXXDlYLT1+55DcJ5ZI2tZVLwSw7SZPawxVjb&#10;kQ80HH0lQgi7GBXU3nexlK6oyaCb2444cKXtDfoA+0rqHscQblq5iKKVNNhwaKixo7ym4ny8GgXv&#10;+e4TDz8Ls761+f6jzLrL6Xup1NPjlG1AeJr8v/juftMKXqMwP5wJR0A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RQZOLEAAAA3AAAAA8AAAAAAAAAAAAAAAAAmAIAAGRycy9k&#10;b3ducmV2LnhtbFBLBQYAAAAABAAEAPUAAACJAwAAAAA=&#10;" filled="f" stroked="f" strokeweight=".5pt">
                  <v:textbox>
                    <w:txbxContent>
                      <w:p w:rsidR="00CA0C79" w:rsidRDefault="00CA0C79" w:rsidP="00CA0C79">
                        <w:r>
                          <w:rPr>
                            <w:rFonts w:ascii="맑은 고딕" w:eastAsia="맑은 고딕" w:cs="맑은 고딕" w:hint="eastAsia"/>
                            <w:color w:val="000000"/>
                            <w:kern w:val="0"/>
                            <w:szCs w:val="20"/>
                          </w:rPr>
                          <w:t>WEB-INF/struts-config/sample-struts-config.xml</w:t>
                        </w:r>
                      </w:p>
                    </w:txbxContent>
                  </v:textbox>
                </v:shape>
                <v:line id="직선 연결선 299" o:spid="_x0000_s1048" style="position:absolute;visibility:visible;mso-wrap-style:square" from="0,2716" to="59023,2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/kquMUAAADcAAAADwAAAGRycy9kb3ducmV2LnhtbESPT2vCQBTE7wW/w/IEL6Vu9GA1dRMk&#10;VFB68g89v2afSUz2bchuY+yn7xYKHoeZ+Q2zTgfTiJ46V1lWMJtGIIhzqysuFJxP25clCOeRNTaW&#10;ScGdHKTJ6GmNsbY3PlB/9IUIEHYxKii9b2MpXV6SQTe1LXHwLrYz6IPsCqk7vAW4aeQ8ihbSYMVh&#10;ocSWspLy+vhtFETP+ce79vvPmujr8PPaZzVfM6Um42HzBsLT4B/h//ZOK5ivVvB3JhwBmf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/kquMUAAADcAAAADwAAAAAAAAAA&#10;AAAAAAChAgAAZHJzL2Rvd25yZXYueG1sUEsFBgAAAAAEAAQA+QAAAJMDAAAAAA==&#10;" strokecolor="#365f91 [2404]"/>
              </v:group>
            </w:pict>
          </mc:Fallback>
        </mc:AlternateContent>
      </w:r>
    </w:p>
    <w:p w:rsidR="00CA0C79" w:rsidRDefault="00CA0C79" w:rsidP="00F573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CA0C79" w:rsidRDefault="00CA0C79" w:rsidP="00F57309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Cs w:val="20"/>
        </w:rPr>
      </w:pP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?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xml</w:t>
      </w:r>
      <w:proofErr w:type="gramEnd"/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version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1.0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encoding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ISO-8859-1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?&gt;</w:t>
      </w: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proofErr w:type="gramStart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!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DOCTYPE</w:t>
      </w:r>
      <w:proofErr w:type="gramEnd"/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808080"/>
          <w:kern w:val="0"/>
          <w:sz w:val="18"/>
          <w:szCs w:val="20"/>
        </w:rPr>
        <w:t>PUBLIC</w:t>
      </w: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"-//Apache Software Foundation//DTD Struts Configuration 1.3//EN"</w:t>
      </w: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       </w:t>
      </w:r>
      <w:r w:rsidRPr="004E2D71">
        <w:rPr>
          <w:rFonts w:ascii="맑은 고딕" w:eastAsia="맑은 고딕" w:cs="맑은 고딕"/>
          <w:color w:val="3F7F5F"/>
          <w:kern w:val="0"/>
          <w:sz w:val="18"/>
          <w:szCs w:val="20"/>
        </w:rPr>
        <w:t>"http://struts.apache.org/dtds/struts-config_1_3.dtd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proofErr w:type="gramEnd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proofErr w:type="gramStart"/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proofErr w:type="gramEnd"/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query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ty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architecture.examples.struts.action.QueryAction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rameter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method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scop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request"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</w:p>
    <w:p w:rsidR="004E2D71" w:rsidRPr="004E2D71" w:rsidRDefault="00826BFC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>
        <w:rPr>
          <w:rFonts w:ascii="맑은 고딕" w:eastAsia="맑은 고딕" w:cs="맑은 고딕"/>
          <w:noProof/>
          <w:color w:val="000000"/>
          <w:kern w:val="0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71D3FDBE" wp14:editId="6CBA51BD">
                <wp:simplePos x="0" y="0"/>
                <wp:positionH relativeFrom="column">
                  <wp:posOffset>677008</wp:posOffset>
                </wp:positionH>
                <wp:positionV relativeFrom="paragraph">
                  <wp:posOffset>4543</wp:posOffset>
                </wp:positionV>
                <wp:extent cx="3859530" cy="375227"/>
                <wp:effectExtent l="0" t="0" r="26670" b="25400"/>
                <wp:wrapNone/>
                <wp:docPr id="261" name="직사각형 2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859530" cy="375227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269D5A" id="직사각형 261" o:spid="_x0000_s1026" style="position:absolute;left:0;text-align:left;margin-left:53.3pt;margin-top:.35pt;width:303.9pt;height:29.55pt;z-index:251633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" filled="f" strokecolor="#548dd4 [1951]" strokeweight="1pt">
                <v:stroke dashstyle="dash"/>
              </v:rect>
            </w:pict>
          </mc:Fallback>
        </mc:AlternateContent>
      </w:r>
      <w:r w:rsid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="004E2D71">
        <w:rPr>
          <w:rFonts w:ascii="맑은 고딕" w:eastAsia="맑은 고딕" w:cs="맑은 고딕" w:hint="eastAsia"/>
          <w:color w:val="000000"/>
          <w:kern w:val="0"/>
          <w:sz w:val="18"/>
          <w:szCs w:val="20"/>
        </w:rPr>
        <w:t xml:space="preserve">   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="004E2D71"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html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="004E2D71"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="004E2D71"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includes/jsp/list.jsp"</w:t>
      </w:r>
      <w:r w:rsidR="004E2D71"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="004E2D71"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forward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name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xm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  </w:t>
      </w:r>
      <w:r w:rsidRPr="004E2D71">
        <w:rPr>
          <w:rFonts w:ascii="맑은 고딕" w:eastAsia="맑은 고딕" w:cs="맑은 고딕"/>
          <w:color w:val="7F007F"/>
          <w:kern w:val="0"/>
          <w:sz w:val="18"/>
          <w:szCs w:val="20"/>
        </w:rPr>
        <w:t>path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>=</w:t>
      </w:r>
      <w:r w:rsidRPr="004E2D71">
        <w:rPr>
          <w:rFonts w:ascii="맑은 고딕" w:eastAsia="맑은 고딕" w:cs="맑은 고딕"/>
          <w:i/>
          <w:iCs/>
          <w:color w:val="2A00FF"/>
          <w:kern w:val="0"/>
          <w:sz w:val="18"/>
          <w:szCs w:val="20"/>
        </w:rPr>
        <w:t>"/templates/freemarker/items-xml.ftl"</w:t>
      </w:r>
      <w:r w:rsidRPr="004E2D71">
        <w:rPr>
          <w:rFonts w:ascii="맑은 고딕" w:eastAsia="맑은 고딕" w:cs="맑은 고딕"/>
          <w:kern w:val="0"/>
          <w:sz w:val="18"/>
          <w:szCs w:val="20"/>
        </w:rPr>
        <w:t xml:space="preserve">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/&gt;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ab/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4E2D71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8"/>
          <w:szCs w:val="20"/>
        </w:rPr>
      </w:pPr>
      <w:r w:rsidRPr="004E2D71">
        <w:rPr>
          <w:rFonts w:ascii="맑은 고딕" w:eastAsia="맑은 고딕" w:cs="맑은 고딕"/>
          <w:color w:val="000000"/>
          <w:kern w:val="0"/>
          <w:sz w:val="18"/>
          <w:szCs w:val="20"/>
        </w:rPr>
        <w:t xml:space="preserve">    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action-mappings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F57309" w:rsidRPr="004E2D71" w:rsidRDefault="004E2D71" w:rsidP="00CA0C79">
      <w:pPr>
        <w:wordWrap/>
        <w:adjustRightInd w:val="0"/>
        <w:spacing w:after="0" w:line="240" w:lineRule="auto"/>
        <w:ind w:leftChars="142" w:left="284"/>
        <w:jc w:val="left"/>
        <w:rPr>
          <w:rFonts w:ascii="맑은 고딕" w:eastAsia="맑은 고딕" w:cs="맑은 고딕"/>
          <w:kern w:val="0"/>
          <w:sz w:val="16"/>
          <w:szCs w:val="20"/>
        </w:rPr>
      </w:pP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lt;/</w:t>
      </w:r>
      <w:r w:rsidRPr="004E2D71">
        <w:rPr>
          <w:rFonts w:ascii="맑은 고딕" w:eastAsia="맑은 고딕" w:cs="맑은 고딕"/>
          <w:color w:val="3F7F7F"/>
          <w:kern w:val="0"/>
          <w:sz w:val="18"/>
          <w:szCs w:val="20"/>
        </w:rPr>
        <w:t>struts-config</w:t>
      </w:r>
      <w:r w:rsidRPr="004E2D71">
        <w:rPr>
          <w:rFonts w:ascii="맑은 고딕" w:eastAsia="맑은 고딕" w:cs="맑은 고딕"/>
          <w:color w:val="008080"/>
          <w:kern w:val="0"/>
          <w:sz w:val="18"/>
          <w:szCs w:val="20"/>
        </w:rPr>
        <w:t>&gt;</w:t>
      </w:r>
    </w:p>
    <w:p w:rsidR="00C44C31" w:rsidRDefault="00C44C31" w:rsidP="004D3CFD"/>
    <w:p w:rsidR="00D25DAF" w:rsidRDefault="00D25DAF" w:rsidP="00D25DAF">
      <w:pPr>
        <w:pStyle w:val="3"/>
      </w:pPr>
      <w:bookmarkStart w:id="12" w:name="_Toc347938245"/>
      <w:r>
        <w:t>파일업로드</w:t>
      </w:r>
      <w:bookmarkEnd w:id="12"/>
    </w:p>
    <w:p w:rsidR="00C44C31" w:rsidRPr="00C44C31" w:rsidRDefault="00C44C31" w:rsidP="004D3CFD"/>
    <w:p w:rsidR="00ED18D5" w:rsidRDefault="00ED18D5" w:rsidP="004D3CFD"/>
    <w:p w:rsidR="00ED18D5" w:rsidRDefault="00ED18D5" w:rsidP="004D3CFD"/>
    <w:p w:rsidR="00E535D5" w:rsidRPr="00E535D5" w:rsidRDefault="00E535D5" w:rsidP="004D3CFD"/>
    <w:p w:rsidR="00C4774E" w:rsidRDefault="00C4774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32"/>
        </w:rPr>
      </w:pPr>
      <w:r>
        <w:br w:type="page"/>
      </w:r>
    </w:p>
    <w:p w:rsidR="006B4F09" w:rsidRDefault="006B4F09" w:rsidP="00E311F0">
      <w:pPr>
        <w:pStyle w:val="2"/>
      </w:pPr>
      <w:bookmarkStart w:id="13" w:name="_Toc347938246"/>
      <w:r>
        <w:rPr>
          <w:rFonts w:hint="eastAsia"/>
        </w:rPr>
        <w:lastRenderedPageBreak/>
        <w:t>Struts2</w:t>
      </w:r>
      <w:bookmarkEnd w:id="13"/>
    </w:p>
    <w:p w:rsidR="006B4F09" w:rsidRDefault="006B4F09" w:rsidP="00E311F0">
      <w:pPr>
        <w:pStyle w:val="3"/>
      </w:pPr>
      <w:bookmarkStart w:id="14" w:name="_Toc347938247"/>
      <w:r>
        <w:rPr>
          <w:rFonts w:hint="eastAsia"/>
        </w:rPr>
        <w:t>Struts2 소개</w:t>
      </w:r>
      <w:bookmarkEnd w:id="14"/>
    </w:p>
    <w:p w:rsidR="00DA1FB8" w:rsidRDefault="00DA1FB8" w:rsidP="00A677B1">
      <w:pPr>
        <w:rPr>
          <w:rFonts w:asciiTheme="minorEastAsia" w:hAnsiTheme="minorEastAsia"/>
        </w:rPr>
      </w:pPr>
      <w:r>
        <w:rPr>
          <w:rFonts w:asciiTheme="minorEastAsia" w:hAnsiTheme="minorEastAsia" w:cs="Courier New" w:hint="eastAsia"/>
          <w:bCs/>
          <w:color w:val="000000"/>
        </w:rPr>
        <w:t>스트럿츠2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는 2001년 공개된 이후 자바 영역에서 </w:t>
      </w:r>
      <w:r w:rsidRPr="008A6EC2">
        <w:rPr>
          <w:rFonts w:asciiTheme="minorEastAsia" w:hAnsiTheme="minorEastAsia" w:cs="Courier New"/>
          <w:bCs/>
          <w:color w:val="000000"/>
        </w:rPr>
        <w:t>웹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어플리케이션 개발을 위한 표준 프레임워크로 널리 사용되었던 Struts1 </w:t>
      </w:r>
      <w:r w:rsidRPr="008A6EC2">
        <w:rPr>
          <w:rFonts w:asciiTheme="minorEastAsia" w:hAnsiTheme="minorEastAsia" w:cs="Courier New"/>
          <w:bCs/>
          <w:color w:val="000000"/>
        </w:rPr>
        <w:t>과는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 사실상 다른 프레임워크</w:t>
      </w:r>
      <w:r w:rsidR="002939DA">
        <w:rPr>
          <w:rFonts w:asciiTheme="minorEastAsia" w:hAnsiTheme="minorEastAsia" w:cs="Courier New"/>
          <w:bCs/>
          <w:color w:val="000000"/>
        </w:rPr>
        <w:t>로</w:t>
      </w:r>
      <w:r w:rsidR="002939DA">
        <w:rPr>
          <w:rFonts w:asciiTheme="minorEastAsia" w:hAnsiTheme="minorEastAsia" w:cs="Courier New" w:hint="eastAsia"/>
          <w:bCs/>
          <w:color w:val="000000"/>
        </w:rPr>
        <w:t xml:space="preserve"> </w:t>
      </w:r>
      <w:r w:rsidRPr="008A6EC2">
        <w:rPr>
          <w:rFonts w:asciiTheme="minorEastAsia" w:hAnsiTheme="minorEastAsia" w:hint="eastAsia"/>
        </w:rPr>
        <w:t xml:space="preserve">공개 소프트웨어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를 계승하는 프로젝트로 </w:t>
      </w:r>
      <w:r w:rsidRPr="008A6EC2">
        <w:rPr>
          <w:rFonts w:asciiTheme="minorEastAsia" w:hAnsiTheme="minorEastAsia" w:cs="Courier New" w:hint="eastAsia"/>
          <w:bCs/>
          <w:color w:val="000000"/>
        </w:rPr>
        <w:t xml:space="preserve">Struts1 보다는 </w:t>
      </w:r>
      <w:r w:rsidRPr="008A6EC2">
        <w:rPr>
          <w:rFonts w:asciiTheme="minorEastAsia" w:hAnsiTheme="minorEastAsia"/>
        </w:rPr>
        <w:t>WebWork 2.2</w:t>
      </w:r>
      <w:r w:rsidRPr="008A6EC2">
        <w:rPr>
          <w:rFonts w:asciiTheme="minorEastAsia" w:hAnsiTheme="minorEastAsia" w:hint="eastAsia"/>
        </w:rPr>
        <w:t xml:space="preserve"> 와 유사하다</w:t>
      </w:r>
      <w:r w:rsidR="002939DA">
        <w:rPr>
          <w:rFonts w:asciiTheme="minorEastAsia" w:hAnsiTheme="minorEastAsia" w:hint="eastAsia"/>
        </w:rPr>
        <w:t>.</w:t>
      </w:r>
    </w:p>
    <w:p w:rsidR="005A76E2" w:rsidRPr="0034671D" w:rsidRDefault="005A76E2" w:rsidP="005A76E2">
      <w:pPr>
        <w:ind w:firstLineChars="100" w:firstLine="200"/>
      </w:pPr>
    </w:p>
    <w:p w:rsidR="005A76E2" w:rsidRDefault="00DA1FB8" w:rsidP="00DA1FB8">
      <w:pPr>
        <w:ind w:firstLineChars="100" w:firstLine="200"/>
        <w:rPr>
          <w:rFonts w:asciiTheme="minorEastAsia" w:hAnsiTheme="minorEastAsia"/>
        </w:rPr>
      </w:pPr>
      <w:r w:rsidRPr="00C037F4">
        <w:rPr>
          <w:rFonts w:asciiTheme="minorEastAsia" w:hAnsiTheme="minorEastAsia" w:hint="eastAsia"/>
        </w:rPr>
        <w:t xml:space="preserve">초기 대부분의 웹 어플리케이션들은 Page Controller 패턴을 사용하였다. Page Controller 패턴은 요청이 많을 경우 부하가 걸린다는 것이고 하나의 페이지마다 하나씩의 Page Controller 가 존재한다는 문제점을 가지고 있었다. Struts 1 </w:t>
      </w:r>
      <w:r w:rsidRPr="00C037F4">
        <w:rPr>
          <w:rFonts w:asciiTheme="minorEastAsia" w:hAnsiTheme="minorEastAsia"/>
        </w:rPr>
        <w:t>과</w:t>
      </w:r>
      <w:r w:rsidRPr="00C037F4">
        <w:rPr>
          <w:rFonts w:asciiTheme="minorEastAsia" w:hAnsiTheme="minorEastAsia" w:hint="eastAsia"/>
        </w:rPr>
        <w:t xml:space="preserve"> Struts 2 는 Page Controller</w:t>
      </w:r>
      <w:r>
        <w:rPr>
          <w:rFonts w:asciiTheme="minorEastAsia" w:hAnsiTheme="minorEastAsia" w:hint="eastAsia"/>
        </w:rPr>
        <w:t xml:space="preserve"> </w:t>
      </w:r>
      <w:r w:rsidRPr="00C037F4">
        <w:rPr>
          <w:rFonts w:asciiTheme="minorEastAsia" w:hAnsiTheme="minorEastAsia" w:hint="eastAsia"/>
        </w:rPr>
        <w:t xml:space="preserve">패턴의 문제점을 </w:t>
      </w:r>
      <w:r w:rsidR="006011E0">
        <w:rPr>
          <w:rFonts w:asciiTheme="minorEastAsia" w:hAnsiTheme="minorEastAsia" w:hint="eastAsia"/>
        </w:rPr>
        <w:t>개선한</w:t>
      </w:r>
      <w:r w:rsidR="00196056">
        <w:rPr>
          <w:rFonts w:asciiTheme="minorEastAsia" w:hAnsiTheme="minorEastAsia" w:hint="eastAsia"/>
        </w:rPr>
        <w:t xml:space="preserve"> 형태의</w:t>
      </w:r>
      <w:r w:rsidRPr="00C037F4">
        <w:rPr>
          <w:rFonts w:asciiTheme="minorEastAsia" w:hAnsiTheme="minorEastAsia" w:hint="eastAsia"/>
        </w:rPr>
        <w:t xml:space="preserve"> Front Controller 디자인</w:t>
      </w:r>
      <w:r>
        <w:rPr>
          <w:rFonts w:hint="eastAsia"/>
        </w:rPr>
        <w:t xml:space="preserve"> </w:t>
      </w:r>
      <w:r w:rsidRPr="000D297E">
        <w:rPr>
          <w:rFonts w:asciiTheme="minorEastAsia" w:hAnsiTheme="minorEastAsia" w:hint="eastAsia"/>
        </w:rPr>
        <w:t xml:space="preserve">패턴을 이용한 MVC 모델이라는 공통점을 가지고 있다. </w:t>
      </w:r>
    </w:p>
    <w:p w:rsidR="00291832" w:rsidRDefault="00291832" w:rsidP="00291832">
      <w:pPr>
        <w:ind w:leftChars="100" w:left="200"/>
      </w:pPr>
    </w:p>
    <w:p w:rsidR="00291832" w:rsidRDefault="00291832" w:rsidP="00291832">
      <w:pPr>
        <w:keepNext/>
        <w:jc w:val="center"/>
      </w:pPr>
      <w:r>
        <w:object w:dxaOrig="7082" w:dyaOrig="5775">
          <v:shape id="_x0000_i1034" type="#_x0000_t75" style="width:323.65pt;height:263.05pt" o:ole="">
            <v:imagedata r:id="rId27" o:title=""/>
          </v:shape>
          <o:OLEObject Type="Embed" ProgID="Visio.Drawing.11" ShapeID="_x0000_i1034" DrawAspect="Content" ObjectID="_1421682720" r:id="rId28"/>
        </w:object>
      </w:r>
    </w:p>
    <w:p w:rsidR="00291832" w:rsidRPr="00D57A9A" w:rsidRDefault="00291832" w:rsidP="00291832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TYLEREF 1 \s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2</w:t>
      </w:r>
      <w:r w:rsidR="00C27FDD">
        <w:rPr>
          <w:sz w:val="18"/>
        </w:rPr>
        <w:fldChar w:fldCharType="end"/>
      </w:r>
      <w:r w:rsidR="00C27FDD">
        <w:rPr>
          <w:sz w:val="18"/>
        </w:rPr>
        <w:noBreakHyphen/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EQ 그림 \* ARABIC \s 1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10</w:t>
      </w:r>
      <w:r w:rsidR="00C27FDD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Front Controller MVC Model</w:t>
      </w:r>
    </w:p>
    <w:p w:rsidR="005A76E2" w:rsidRDefault="005A76E2" w:rsidP="00DA1FB8">
      <w:pPr>
        <w:ind w:firstLineChars="100" w:firstLine="200"/>
        <w:rPr>
          <w:rFonts w:asciiTheme="minorEastAsia" w:hAnsiTheme="minorEastAsia"/>
        </w:rPr>
      </w:pPr>
    </w:p>
    <w:p w:rsidR="00DA1FB8" w:rsidRPr="000D297E" w:rsidRDefault="00DA1FB8" w:rsidP="00DA1FB8">
      <w:pPr>
        <w:ind w:firstLineChars="100" w:firstLine="200"/>
        <w:rPr>
          <w:rFonts w:asciiTheme="minorEastAsia" w:hAnsiTheme="minorEastAsia"/>
        </w:rPr>
      </w:pPr>
      <w:r w:rsidRPr="000D297E">
        <w:rPr>
          <w:rFonts w:asciiTheme="minorEastAsia" w:hAnsiTheme="minorEastAsia" w:hint="eastAsia"/>
        </w:rPr>
        <w:t xml:space="preserve">Struts 1 </w:t>
      </w:r>
      <w:r w:rsidRPr="000D297E">
        <w:rPr>
          <w:rFonts w:asciiTheme="minorEastAsia" w:hAnsiTheme="minorEastAsia"/>
        </w:rPr>
        <w:t>과</w:t>
      </w:r>
      <w:r w:rsidRPr="000D297E">
        <w:rPr>
          <w:rFonts w:asciiTheme="minorEastAsia" w:hAnsiTheme="minorEastAsia" w:hint="eastAsia"/>
        </w:rPr>
        <w:t xml:space="preserve"> Struts 2 의 MVC 모델의 차이는 Push Model &amp; Pull Model 방식으로 설명할 수 있다. Struts1 에 적용된 Push Model 은 초기 MVC 모델에 주로 채택되었던 방법으로 사용자의 요</w:t>
      </w:r>
      <w:r w:rsidRPr="000D297E">
        <w:rPr>
          <w:rFonts w:asciiTheme="minorEastAsia" w:hAnsiTheme="minorEastAsia" w:hint="eastAsia"/>
        </w:rPr>
        <w:lastRenderedPageBreak/>
        <w:t>청에 의해 처리된 결과를 View 에 밀어 넣는 (Push) 방식이고, Struts 2 에 적용된 Pull 방식은 View 에서 다수의 Controller 로 부터 필요에 따라 처리 결과를 댕겨오는 (Pull) 방식이다. Pull Model 은 필요한 컴포넌트를 호출하여 처리하는 방식이 가능하기 때문에 이를 Component MVC 라고도 부르며, 최근에는 많은 웹 어플리케이션 프레임워크들이 이 방식을 사용하고 있다.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506" w:dyaOrig="4635">
          <v:shape id="_x0000_i1035" type="#_x0000_t75" style="width:399.2pt;height:195.35pt" o:ole="">
            <v:imagedata r:id="rId29" o:title=""/>
          </v:shape>
          <o:OLEObject Type="Embed" ProgID="Visio.Drawing.11" ShapeID="_x0000_i1035" DrawAspect="Content" ObjectID="_1421682721" r:id="rId30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TYLEREF 1 \s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2</w:t>
      </w:r>
      <w:r w:rsidR="00C27FDD">
        <w:rPr>
          <w:sz w:val="18"/>
        </w:rPr>
        <w:fldChar w:fldCharType="end"/>
      </w:r>
      <w:r w:rsidR="00C27FDD">
        <w:rPr>
          <w:sz w:val="18"/>
        </w:rPr>
        <w:noBreakHyphen/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EQ 그림 \* ARABIC \s 1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11</w:t>
      </w:r>
      <w:r w:rsidR="00C27FDD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sh Model</w:t>
      </w:r>
    </w:p>
    <w:p w:rsidR="00DA1FB8" w:rsidRDefault="00DA1FB8" w:rsidP="00DA1FB8"/>
    <w:p w:rsidR="00DA1FB8" w:rsidRDefault="00DA1FB8" w:rsidP="00DA1FB8">
      <w:pPr>
        <w:jc w:val="center"/>
      </w:pPr>
      <w:r>
        <w:object w:dxaOrig="9790" w:dyaOrig="4635">
          <v:shape id="_x0000_i1036" type="#_x0000_t75" style="width:406.35pt;height:191.75pt" o:ole="">
            <v:imagedata r:id="rId31" o:title=""/>
          </v:shape>
          <o:OLEObject Type="Embed" ProgID="Visio.Drawing.11" ShapeID="_x0000_i1036" DrawAspect="Content" ObjectID="_1421682722" r:id="rId32"/>
        </w:object>
      </w:r>
    </w:p>
    <w:p w:rsidR="00DA1FB8" w:rsidRPr="00D57A9A" w:rsidRDefault="00DA1FB8" w:rsidP="00DA1FB8">
      <w:pPr>
        <w:pStyle w:val="a8"/>
        <w:ind w:left="100"/>
        <w:jc w:val="center"/>
        <w:rPr>
          <w:sz w:val="18"/>
        </w:rPr>
      </w:pPr>
      <w:r w:rsidRPr="00D57A9A">
        <w:rPr>
          <w:sz w:val="18"/>
        </w:rPr>
        <w:t xml:space="preserve">그림 </w:t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TYLEREF 1 \s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2</w:t>
      </w:r>
      <w:r w:rsidR="00C27FDD">
        <w:rPr>
          <w:sz w:val="18"/>
        </w:rPr>
        <w:fldChar w:fldCharType="end"/>
      </w:r>
      <w:r w:rsidR="00C27FDD">
        <w:rPr>
          <w:sz w:val="18"/>
        </w:rPr>
        <w:noBreakHyphen/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EQ 그림 \* ARABIC \s 1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12</w:t>
      </w:r>
      <w:r w:rsidR="00C27FDD">
        <w:rPr>
          <w:sz w:val="18"/>
        </w:rPr>
        <w:fldChar w:fldCharType="end"/>
      </w:r>
      <w:r w:rsidRPr="00D57A9A">
        <w:rPr>
          <w:rFonts w:hint="eastAsia"/>
          <w:sz w:val="18"/>
        </w:rPr>
        <w:t xml:space="preserve"> Pull Model</w:t>
      </w:r>
    </w:p>
    <w:p w:rsidR="00DA1FB8" w:rsidRDefault="00DA1FB8" w:rsidP="00DA1FB8"/>
    <w:p w:rsidR="006B4F09" w:rsidRDefault="006B4F09" w:rsidP="00E311F0">
      <w:pPr>
        <w:pStyle w:val="3"/>
      </w:pPr>
      <w:bookmarkStart w:id="15" w:name="_Toc347938248"/>
      <w:r>
        <w:rPr>
          <w:rFonts w:hint="eastAsia"/>
        </w:rPr>
        <w:lastRenderedPageBreak/>
        <w:t>아키텍처</w:t>
      </w:r>
      <w:bookmarkEnd w:id="15"/>
    </w:p>
    <w:p w:rsidR="0014750F" w:rsidRDefault="0014750F" w:rsidP="0014750F">
      <w:pPr>
        <w:rPr>
          <w:rFonts w:asciiTheme="minorEastAsia" w:hAnsiTheme="minorEastAsia"/>
        </w:rPr>
      </w:pPr>
      <w:r w:rsidRPr="000D297E">
        <w:rPr>
          <w:rFonts w:asciiTheme="minorEastAsia" w:hAnsiTheme="minorEastAsia"/>
        </w:rPr>
        <w:fldChar w:fldCharType="begin"/>
      </w:r>
      <w:r w:rsidRPr="000D297E">
        <w:rPr>
          <w:rFonts w:asciiTheme="minorEastAsia" w:hAnsiTheme="minorEastAsia"/>
        </w:rPr>
        <w:instrText xml:space="preserve"> </w:instrText>
      </w:r>
      <w:r w:rsidRPr="000D297E">
        <w:rPr>
          <w:rFonts w:asciiTheme="minorEastAsia" w:hAnsiTheme="minorEastAsia" w:hint="eastAsia"/>
        </w:rPr>
        <w:instrText>REF _Ref314040020 \h</w:instrText>
      </w:r>
      <w:r w:rsidRPr="000D297E">
        <w:rPr>
          <w:rFonts w:asciiTheme="minorEastAsia" w:hAnsiTheme="minorEastAsia"/>
        </w:rPr>
        <w:instrText xml:space="preserve"> </w:instrText>
      </w:r>
      <w:r>
        <w:rPr>
          <w:rFonts w:asciiTheme="minorEastAsia" w:hAnsiTheme="minorEastAsia"/>
        </w:rPr>
        <w:instrText xml:space="preserve"> \* MERGEFORMAT </w:instrText>
      </w:r>
      <w:r w:rsidRPr="000D297E">
        <w:rPr>
          <w:rFonts w:asciiTheme="minorEastAsia" w:hAnsiTheme="minorEastAsia"/>
        </w:rPr>
      </w:r>
      <w:r w:rsidRPr="000D297E">
        <w:rPr>
          <w:rFonts w:asciiTheme="minorEastAsia" w:hAnsiTheme="minorEastAsia"/>
        </w:rPr>
        <w:fldChar w:fldCharType="separate"/>
      </w:r>
      <w:r w:rsidR="00E6103E" w:rsidRPr="00E6103E">
        <w:rPr>
          <w:rFonts w:asciiTheme="minorEastAsia" w:hAnsiTheme="minorEastAsia"/>
        </w:rPr>
        <w:t xml:space="preserve">그림 </w:t>
      </w:r>
      <w:r w:rsidR="00E6103E" w:rsidRPr="00E6103E">
        <w:rPr>
          <w:rFonts w:asciiTheme="minorEastAsia" w:hAnsiTheme="minorEastAsia"/>
          <w:noProof/>
        </w:rPr>
        <w:t>7</w:t>
      </w:r>
      <w:r w:rsidR="00E6103E" w:rsidRPr="00E6103E">
        <w:rPr>
          <w:rFonts w:asciiTheme="minorEastAsia" w:hAnsiTheme="minorEastAsia"/>
          <w:noProof/>
        </w:rPr>
        <w:noBreakHyphen/>
        <w:t>10</w:t>
      </w:r>
      <w:r w:rsidRPr="000D297E">
        <w:rPr>
          <w:rFonts w:asciiTheme="minorEastAsia" w:hAnsiTheme="minorEastAsia"/>
        </w:rPr>
        <w:fldChar w:fldCharType="end"/>
      </w:r>
      <w:r w:rsidRPr="000D297E">
        <w:rPr>
          <w:rFonts w:asciiTheme="minorEastAsia" w:hAnsiTheme="minorEastAsia" w:hint="eastAsia"/>
        </w:rPr>
        <w:t xml:space="preserve">는 </w:t>
      </w:r>
      <w:r>
        <w:rPr>
          <w:rFonts w:asciiTheme="minorEastAsia" w:hAnsiTheme="minorEastAsia" w:hint="eastAsia"/>
        </w:rPr>
        <w:t>스트럿츠2</w:t>
      </w:r>
      <w:r w:rsidRPr="000D297E">
        <w:rPr>
          <w:rFonts w:asciiTheme="minorEastAsia" w:hAnsiTheme="minorEastAsia" w:hint="eastAsia"/>
        </w:rPr>
        <w:t xml:space="preserve">의 아키텍처를 보여준다. </w:t>
      </w:r>
    </w:p>
    <w:p w:rsidR="0014750F" w:rsidRDefault="00E00208" w:rsidP="0014750F">
      <w:pPr>
        <w:jc w:val="center"/>
      </w:pPr>
      <w:r>
        <w:object w:dxaOrig="8682" w:dyaOrig="10593">
          <v:shape id="_x0000_i1037" type="#_x0000_t75" style="width:340.05pt;height:414.9pt" o:ole="">
            <v:imagedata r:id="rId33" o:title=""/>
          </v:shape>
          <o:OLEObject Type="Embed" ProgID="Visio.Drawing.11" ShapeID="_x0000_i1037" DrawAspect="Content" ObjectID="_1421682723" r:id="rId34"/>
        </w:object>
      </w:r>
    </w:p>
    <w:p w:rsidR="0014750F" w:rsidRPr="00D57A9A" w:rsidRDefault="0014750F" w:rsidP="0014750F">
      <w:pPr>
        <w:pStyle w:val="a8"/>
        <w:ind w:left="100"/>
        <w:jc w:val="center"/>
        <w:rPr>
          <w:sz w:val="18"/>
        </w:rPr>
      </w:pPr>
      <w:bookmarkStart w:id="16" w:name="_Ref314040020"/>
      <w:bookmarkStart w:id="17" w:name="_Ref314039980"/>
      <w:r w:rsidRPr="00D57A9A">
        <w:rPr>
          <w:sz w:val="18"/>
        </w:rPr>
        <w:t xml:space="preserve">그림 </w:t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TYLEREF 1 \s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2</w:t>
      </w:r>
      <w:r w:rsidR="00C27FDD">
        <w:rPr>
          <w:sz w:val="18"/>
        </w:rPr>
        <w:fldChar w:fldCharType="end"/>
      </w:r>
      <w:r w:rsidR="00C27FDD">
        <w:rPr>
          <w:sz w:val="18"/>
        </w:rPr>
        <w:noBreakHyphen/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EQ 그림 \* ARABIC \s 1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13</w:t>
      </w:r>
      <w:r w:rsidR="00C27FDD">
        <w:rPr>
          <w:sz w:val="18"/>
        </w:rPr>
        <w:fldChar w:fldCharType="end"/>
      </w:r>
      <w:bookmarkEnd w:id="16"/>
      <w:r w:rsidRPr="00D57A9A">
        <w:rPr>
          <w:rFonts w:hint="eastAsia"/>
          <w:sz w:val="18"/>
        </w:rPr>
        <w:t xml:space="preserve"> Struts 2 아키텍처</w:t>
      </w:r>
      <w:bookmarkEnd w:id="17"/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>FilterDispatcher</w:t>
      </w:r>
    </w:p>
    <w:p w:rsidR="0014750F" w:rsidRPr="00BF2B16" w:rsidRDefault="0014750F" w:rsidP="0014750F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표준 필터 FilterDispatcher 는 ActionMapper </w:t>
      </w:r>
      <w:r w:rsidR="00A064A2">
        <w:rPr>
          <w:rFonts w:asciiTheme="minorEastAsia" w:hAnsiTheme="minorEastAsia" w:hint="eastAsia"/>
        </w:rPr>
        <w:t>정보</w:t>
      </w:r>
      <w:r w:rsidRPr="00BF2B16">
        <w:rPr>
          <w:rFonts w:asciiTheme="minorEastAsia" w:hAnsiTheme="minorEastAsia" w:hint="eastAsia"/>
        </w:rPr>
        <w:t xml:space="preserve">를 </w:t>
      </w:r>
      <w:r w:rsidR="00A064A2">
        <w:rPr>
          <w:rFonts w:asciiTheme="minorEastAsia" w:hAnsiTheme="minorEastAsia" w:hint="eastAsia"/>
        </w:rPr>
        <w:t>이용</w:t>
      </w:r>
      <w:r w:rsidRPr="00BF2B16">
        <w:rPr>
          <w:rFonts w:asciiTheme="minorEastAsia" w:hAnsiTheme="minorEastAsia" w:hint="eastAsia"/>
        </w:rPr>
        <w:t xml:space="preserve">하여 Acton 을 </w:t>
      </w:r>
      <w:r w:rsidR="00880F4B">
        <w:rPr>
          <w:rFonts w:asciiTheme="minorEastAsia" w:hAnsiTheme="minorEastAsia" w:hint="eastAsia"/>
        </w:rPr>
        <w:t xml:space="preserve">호출할 </w:t>
      </w:r>
      <w:r w:rsidRPr="00BF2B16">
        <w:rPr>
          <w:rFonts w:asciiTheme="minorEastAsia" w:hAnsiTheme="minorEastAsia" w:hint="eastAsia"/>
        </w:rPr>
        <w:t xml:space="preserve">것인가를 결정한다. 만일 </w:t>
      </w:r>
      <w:r w:rsidR="00880F4B">
        <w:rPr>
          <w:rFonts w:asciiTheme="minorEastAsia" w:hAnsiTheme="minorEastAsia" w:hint="eastAsia"/>
        </w:rPr>
        <w:t>호출하여야</w:t>
      </w:r>
      <w:r w:rsidRPr="00BF2B16">
        <w:rPr>
          <w:rFonts w:asciiTheme="minorEastAsia" w:hAnsiTheme="minorEastAsia" w:hint="eastAsia"/>
        </w:rPr>
        <w:t xml:space="preserve"> 한다면 ActionProxy 에게 제어를 위임한다. </w:t>
      </w:r>
    </w:p>
    <w:p w:rsidR="0014750F" w:rsidRPr="00BF2B16" w:rsidRDefault="0014750F" w:rsidP="0014750F">
      <w:pPr>
        <w:rPr>
          <w:rFonts w:asciiTheme="minorEastAsia" w:hAnsiTheme="minorEastAsia"/>
          <w:b/>
        </w:rPr>
      </w:pPr>
      <w:r w:rsidRPr="00BF2B16">
        <w:rPr>
          <w:rFonts w:asciiTheme="minorEastAsia" w:hAnsiTheme="minorEastAsia" w:hint="eastAsia"/>
          <w:b/>
        </w:rPr>
        <w:t xml:space="preserve">ActionProxy </w:t>
      </w:r>
    </w:p>
    <w:p w:rsidR="0014750F" w:rsidRPr="00BF2B16" w:rsidRDefault="0014750F" w:rsidP="00C43629">
      <w:pPr>
        <w:rPr>
          <w:rFonts w:asciiTheme="minorEastAsia" w:hAnsiTheme="minorEastAsia"/>
        </w:rPr>
      </w:pPr>
      <w:r w:rsidRPr="00BF2B16">
        <w:rPr>
          <w:rFonts w:asciiTheme="minorEastAsia" w:hAnsiTheme="minorEastAsia" w:hint="eastAsia"/>
        </w:rPr>
        <w:t xml:space="preserve">ActionProxy 는 </w:t>
      </w:r>
      <w:r w:rsidRPr="00BF2B16">
        <w:rPr>
          <w:rFonts w:asciiTheme="minorEastAsia" w:hAnsiTheme="minorEastAsia"/>
        </w:rPr>
        <w:t>S</w:t>
      </w:r>
      <w:r w:rsidRPr="00BF2B16">
        <w:rPr>
          <w:rFonts w:asciiTheme="minorEastAsia" w:hAnsiTheme="minorEastAsia" w:hint="eastAsia"/>
        </w:rPr>
        <w:t xml:space="preserve">truts.xml 파일을 사용하여 초기화되는 ConfigurationManager </w:t>
      </w:r>
      <w:r w:rsidRPr="00BF2B16">
        <w:rPr>
          <w:rFonts w:asciiTheme="minorEastAsia" w:hAnsiTheme="minorEastAsia"/>
        </w:rPr>
        <w:t>는</w:t>
      </w:r>
      <w:r w:rsidRPr="00BF2B16">
        <w:rPr>
          <w:rFonts w:asciiTheme="minorEastAsia" w:hAnsiTheme="minorEastAsia" w:hint="eastAsia"/>
        </w:rPr>
        <w:t xml:space="preserve"> 참조하여 명령 패턴을 구현</w:t>
      </w:r>
      <w:r w:rsidRPr="00BF2B16">
        <w:rPr>
          <w:rFonts w:asciiTheme="minorEastAsia" w:hAnsiTheme="minorEastAsia"/>
        </w:rPr>
        <w:t>하는</w:t>
      </w:r>
      <w:r w:rsidRPr="00BF2B16">
        <w:rPr>
          <w:rFonts w:asciiTheme="minorEastAsia" w:hAnsiTheme="minorEastAsia" w:hint="eastAsia"/>
        </w:rPr>
        <w:t xml:space="preserve"> ActionInvocation 을 생성한다. ActionInvocation </w:t>
      </w:r>
      <w:r w:rsidRPr="00BF2B16">
        <w:rPr>
          <w:rFonts w:asciiTheme="minorEastAsia" w:hAnsiTheme="minorEastAsia"/>
        </w:rPr>
        <w:t>은</w:t>
      </w:r>
      <w:r w:rsidRPr="00BF2B16">
        <w:rPr>
          <w:rFonts w:asciiTheme="minorEastAsia" w:hAnsiTheme="minorEastAsia" w:hint="eastAsia"/>
        </w:rPr>
        <w:t xml:space="preserve"> (설정된 경우) Inteceptor들을 </w:t>
      </w:r>
      <w:r w:rsidRPr="00BF2B16">
        <w:rPr>
          <w:rFonts w:asciiTheme="minorEastAsia" w:hAnsiTheme="minorEastAsia" w:hint="eastAsia"/>
        </w:rPr>
        <w:lastRenderedPageBreak/>
        <w:t>호출 하고 Action 을 호출한다. ActionInvocation 는 Action 호출 결과에 해당하는 Result 를 찾는다.  랜더링될 JSP 또는 Freemarker 같은 템플릿을 포함하는 Result 를 실행한다. 이제 반대 순서로 Inteceptor 들을 호출한다.</w:t>
      </w:r>
    </w:p>
    <w:p w:rsidR="0014750F" w:rsidRPr="009A62C1" w:rsidRDefault="0014750F" w:rsidP="0014750F"/>
    <w:p w:rsidR="006B4F09" w:rsidRDefault="006B4F09" w:rsidP="00E311F0">
      <w:pPr>
        <w:pStyle w:val="3"/>
      </w:pPr>
      <w:bookmarkStart w:id="18" w:name="_Toc347938249"/>
      <w:r>
        <w:rPr>
          <w:rFonts w:hint="eastAsia"/>
        </w:rPr>
        <w:t>환경설정</w:t>
      </w:r>
      <w:bookmarkEnd w:id="18"/>
    </w:p>
    <w:p w:rsidR="00686317" w:rsidRDefault="00B64275" w:rsidP="00686317">
      <w:pPr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 xml:space="preserve">스트럿츠2 기술을 </w:t>
      </w:r>
      <w:r w:rsidR="002C465A">
        <w:rPr>
          <w:rFonts w:asciiTheme="minorEastAsia" w:hAnsiTheme="minorEastAsia" w:hint="eastAsia"/>
        </w:rPr>
        <w:t>사용하기 위하여</w:t>
      </w:r>
      <w:r>
        <w:rPr>
          <w:rFonts w:asciiTheme="minorEastAsia" w:hAnsiTheme="minorEastAsia" w:hint="eastAsia"/>
        </w:rPr>
        <w:t xml:space="preserve"> 다음과 같이 </w:t>
      </w:r>
      <w:r w:rsidR="00686317" w:rsidRPr="00D865F8">
        <w:rPr>
          <w:rFonts w:asciiTheme="minorEastAsia" w:hAnsiTheme="minorEastAsia" w:hint="eastAsia"/>
        </w:rPr>
        <w:t>WEB-INF/web.xml 파일</w:t>
      </w:r>
      <w:r>
        <w:rPr>
          <w:rFonts w:asciiTheme="minorEastAsia" w:hAnsiTheme="minorEastAsia" w:hint="eastAsia"/>
        </w:rPr>
        <w:t>을 수정한다.</w:t>
      </w:r>
      <w:r w:rsidR="00686317" w:rsidRPr="00D865F8">
        <w:rPr>
          <w:rFonts w:asciiTheme="minorEastAsia" w:hAnsiTheme="minorEastAsia" w:hint="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다운로드는 </w:t>
      </w:r>
      <w:hyperlink r:id="rId35" w:history="1">
        <w:r w:rsidR="0034671D" w:rsidRPr="009C6232">
          <w:rPr>
            <w:rStyle w:val="ab"/>
            <w:rFonts w:asciiTheme="minorEastAsia" w:hAnsiTheme="minorEastAsia"/>
          </w:rPr>
          <w:t>http://struts.apache.org/2.x/index.html</w:t>
        </w:r>
      </w:hyperlink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>에서 한다.</w:t>
      </w:r>
      <w:r w:rsidR="0034671D">
        <w:rPr>
          <w:rFonts w:asciiTheme="minorEastAsia" w:hAnsiTheme="minorEastAsia"/>
        </w:rPr>
        <w:t xml:space="preserve"> </w:t>
      </w:r>
      <w:r w:rsidR="0034671D">
        <w:rPr>
          <w:rFonts w:asciiTheme="minorEastAsia" w:hAnsiTheme="minorEastAsia" w:hint="eastAsia"/>
        </w:rPr>
        <w:t xml:space="preserve">편의를 위하여 </w:t>
      </w:r>
      <w:r w:rsidR="0034671D" w:rsidRPr="0069247A">
        <w:rPr>
          <w:rFonts w:hint="eastAsia"/>
        </w:rPr>
        <w:t xml:space="preserve">ARCHITECTURE </w:t>
      </w:r>
      <w:r w:rsidR="0034671D">
        <w:t xml:space="preserve">WEB </w:t>
      </w:r>
      <w:r w:rsidR="0034671D" w:rsidRPr="0069247A">
        <w:rPr>
          <w:rFonts w:hint="eastAsia"/>
        </w:rPr>
        <w:t>2.0</w:t>
      </w:r>
      <w:r w:rsidR="0034671D">
        <w:t xml:space="preserve"> 의 struts2 </w:t>
      </w:r>
      <w:r w:rsidR="0034671D">
        <w:rPr>
          <w:rFonts w:hint="eastAsia"/>
        </w:rPr>
        <w:t xml:space="preserve">예제는 </w:t>
      </w:r>
      <w:r w:rsidR="0034671D">
        <w:t xml:space="preserve">struts2 </w:t>
      </w:r>
      <w:r w:rsidR="0034671D">
        <w:rPr>
          <w:rFonts w:hint="eastAsia"/>
        </w:rPr>
        <w:t>관련 라이브러리들을 포함하고 있다.</w:t>
      </w:r>
      <w:r w:rsidR="0034671D">
        <w:t xml:space="preserve"> </w:t>
      </w:r>
    </w:p>
    <w:p w:rsidR="00686317" w:rsidRPr="001832CF" w:rsidRDefault="0034671D" w:rsidP="0034671D"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11303</wp:posOffset>
                </wp:positionV>
                <wp:extent cx="5902325" cy="4146487"/>
                <wp:effectExtent l="0" t="0" r="22225" b="26035"/>
                <wp:wrapNone/>
                <wp:docPr id="303" name="모서리가 둥근 직사각형 3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902325" cy="4146487"/>
                        </a:xfrm>
                        <a:prstGeom prst="roundRect">
                          <a:avLst>
                            <a:gd name="adj" fmla="val 1233"/>
                          </a:avLst>
                        </a:prstGeom>
                        <a:noFill/>
                        <a:ln w="12700"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oundrect w14:anchorId="38B37FDA" id="모서리가 둥근 직사각형 303" o:spid="_x0000_s1026" style="position:absolute;left:0;text-align:left;margin-left:0;margin-top:.9pt;width:464.75pt;height:326.5p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arcsize="80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" filled="f" strokecolor="#243f60 [1604]" strokeweight="1pt"/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>
                <wp:simplePos x="0" y="0"/>
                <wp:positionH relativeFrom="column">
                  <wp:posOffset>0</wp:posOffset>
                </wp:positionH>
                <wp:positionV relativeFrom="paragraph">
                  <wp:posOffset>273856</wp:posOffset>
                </wp:positionV>
                <wp:extent cx="5902325" cy="0"/>
                <wp:effectExtent l="0" t="0" r="22225" b="19050"/>
                <wp:wrapNone/>
                <wp:docPr id="304" name="직선 연결선 30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02325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accent1">
                              <a:lumMod val="75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42B3A64" id="직선 연결선 304" o:spid="_x0000_s1026" style="position:absolute;left:0;text-align:left;z-index:25167872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1.55pt" to="464.75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" strokecolor="#365f91 [2404]"/>
            </w:pict>
          </mc:Fallback>
        </mc:AlternateContent>
      </w:r>
      <w:r>
        <w:rPr>
          <w:rFonts w:asciiTheme="minorEastAsia" w:hAnsiTheme="minor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54321</wp:posOffset>
                </wp:positionH>
                <wp:positionV relativeFrom="paragraph">
                  <wp:posOffset>2251</wp:posOffset>
                </wp:positionV>
                <wp:extent cx="3114040" cy="298450"/>
                <wp:effectExtent l="0" t="0" r="0" b="6350"/>
                <wp:wrapNone/>
                <wp:docPr id="305" name="Text Box 3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114040" cy="29845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4671D" w:rsidRDefault="0034671D" w:rsidP="0034671D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-INF/</w:t>
                            </w:r>
                            <w:r>
                              <w:rPr>
                                <w:rFonts w:ascii="맑은 고딕" w:eastAsia="맑은 고딕" w:cs="맑은 고딕" w:hint="eastAsia"/>
                                <w:color w:val="000000"/>
                                <w:kern w:val="0"/>
                                <w:szCs w:val="20"/>
                              </w:rPr>
                              <w:t>web.xml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Text Box 305" o:spid="_x0000_s1049" type="#_x0000_t202" style="position:absolute;left:0;text-align:left;margin-left:4.3pt;margin-top:.2pt;width:245.2pt;height:23.5pt;z-index:2516797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" filled="f" stroked="f" strokeweight=".5pt">
                <v:textbox>
                  <w:txbxContent>
                    <w:p w:rsidR="0034671D" w:rsidRDefault="0034671D" w:rsidP="0034671D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-INF/</w:t>
                      </w:r>
                      <w:r>
                        <w:rPr>
                          <w:rFonts w:ascii="맑은 고딕" w:eastAsia="맑은 고딕" w:cs="맑은 고딕" w:hint="eastAsia"/>
                          <w:color w:val="000000"/>
                          <w:kern w:val="0"/>
                          <w:szCs w:val="20"/>
                        </w:rPr>
                        <w:t>web.xml</w:t>
                      </w:r>
                    </w:p>
                  </w:txbxContent>
                </v:textbox>
              </v:shape>
            </w:pict>
          </mc:Fallback>
        </mc:AlternateConten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prepar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org.apache.struts2.dispatcher.ng.filter.StrutsPrepare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execut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org.apache.struts2.dispatcher.ng.filter.StrutsExecute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class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rPr>
          <w:rFonts w:ascii="맑은 고딕" w:eastAsia="맑은 고딕" w:cs="맑은 고딕"/>
          <w:color w:val="008080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prepar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do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rPr>
          <w:rFonts w:ascii="맑은 고딕" w:eastAsia="맑은 고딕" w:cs="맑은 고딕"/>
          <w:color w:val="000000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proofErr w:type="gramStart"/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proofErr w:type="gramEnd"/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struts2-execut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name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pPr>
        <w:wordWrap/>
        <w:adjustRightInd w:val="0"/>
        <w:spacing w:after="0" w:line="240" w:lineRule="auto"/>
        <w:jc w:val="left"/>
        <w:rPr>
          <w:rFonts w:ascii="맑은 고딕" w:eastAsia="맑은 고딕" w:cs="맑은 고딕"/>
          <w:kern w:val="0"/>
          <w:sz w:val="18"/>
          <w:szCs w:val="18"/>
        </w:rPr>
      </w:pP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>*.do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url-pattern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</w:p>
    <w:p w:rsidR="0034671D" w:rsidRDefault="0034671D" w:rsidP="0034671D"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lt;/</w:t>
      </w:r>
      <w:r>
        <w:rPr>
          <w:rFonts w:ascii="맑은 고딕" w:eastAsia="맑은 고딕" w:cs="맑은 고딕"/>
          <w:color w:val="3F7F7F"/>
          <w:kern w:val="0"/>
          <w:sz w:val="18"/>
          <w:szCs w:val="18"/>
        </w:rPr>
        <w:t>filter-mapping</w:t>
      </w:r>
      <w:r>
        <w:rPr>
          <w:rFonts w:ascii="맑은 고딕" w:eastAsia="맑은 고딕" w:cs="맑은 고딕"/>
          <w:color w:val="008080"/>
          <w:kern w:val="0"/>
          <w:sz w:val="18"/>
          <w:szCs w:val="18"/>
        </w:rPr>
        <w:t>&gt;</w:t>
      </w:r>
      <w:r>
        <w:rPr>
          <w:rFonts w:ascii="맑은 고딕" w:eastAsia="맑은 고딕" w:cs="맑은 고딕"/>
          <w:color w:val="000000"/>
          <w:kern w:val="0"/>
          <w:sz w:val="18"/>
          <w:szCs w:val="18"/>
        </w:rPr>
        <w:tab/>
      </w:r>
    </w:p>
    <w:p w:rsidR="00686317" w:rsidRDefault="00686317" w:rsidP="00686317"/>
    <w:p w:rsidR="006A33DE" w:rsidRDefault="006A33DE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6A33DE" w:rsidTr="00087C2A">
        <w:tc>
          <w:tcPr>
            <w:tcW w:w="4502" w:type="dxa"/>
          </w:tcPr>
          <w:p w:rsidR="006A33DE" w:rsidRDefault="006A33DE" w:rsidP="00087C2A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732480" behindDoc="0" locked="0" layoutInCell="1" allowOverlap="1" wp14:anchorId="200D0525" wp14:editId="2E8B10F8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306" name="직사각형 30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F8A48C2" id="직사각형 306" o:spid="_x0000_s1026" style="position:absolute;left:0;text-align:left;margin-left:178.5pt;margin-top:94.45pt;width:276.85pt;height:9pt;z-index:251732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" fillcolor="black"/>
                  </w:pict>
                </mc:Fallback>
              </mc:AlternateContent>
            </w:r>
          </w:p>
        </w:tc>
        <w:tc>
          <w:tcPr>
            <w:tcW w:w="4740" w:type="dxa"/>
          </w:tcPr>
          <w:p w:rsidR="006A33DE" w:rsidRDefault="006A33DE" w:rsidP="00087C2A">
            <w:pPr>
              <w:widowControl/>
              <w:wordWrap/>
              <w:autoSpaceDE/>
              <w:autoSpaceDN/>
            </w:pPr>
          </w:p>
          <w:p w:rsidR="006A33DE" w:rsidRDefault="006A33DE" w:rsidP="00087C2A">
            <w:pPr>
              <w:widowControl/>
              <w:wordWrap/>
              <w:autoSpaceDE/>
              <w:autoSpaceDN/>
            </w:pPr>
          </w:p>
          <w:p w:rsidR="006A33DE" w:rsidRDefault="006A33DE" w:rsidP="00087C2A">
            <w:pPr>
              <w:widowControl/>
              <w:wordWrap/>
              <w:autoSpaceDE/>
              <w:autoSpaceDN/>
            </w:pPr>
          </w:p>
          <w:p w:rsidR="006A33DE" w:rsidRDefault="006A33DE" w:rsidP="00087C2A">
            <w:pPr>
              <w:widowControl/>
              <w:wordWrap/>
              <w:autoSpaceDE/>
              <w:autoSpaceDN/>
            </w:pPr>
          </w:p>
          <w:p w:rsidR="006A33DE" w:rsidRDefault="006A33DE" w:rsidP="00087C2A">
            <w:pPr>
              <w:widowControl/>
              <w:wordWrap/>
              <w:autoSpaceDE/>
              <w:autoSpaceDN/>
            </w:pPr>
          </w:p>
          <w:p w:rsidR="006A33DE" w:rsidRDefault="006A33DE" w:rsidP="00087C2A">
            <w:pPr>
              <w:widowControl/>
              <w:wordWrap/>
              <w:autoSpaceDE/>
              <w:autoSpaceDN/>
            </w:pPr>
          </w:p>
        </w:tc>
      </w:tr>
      <w:tr w:rsidR="006A33DE" w:rsidTr="00087C2A">
        <w:tc>
          <w:tcPr>
            <w:tcW w:w="9242" w:type="dxa"/>
            <w:gridSpan w:val="2"/>
          </w:tcPr>
          <w:p w:rsidR="006A33DE" w:rsidRPr="002A3C73" w:rsidRDefault="002A3C73" w:rsidP="002A3C73">
            <w:pPr>
              <w:pStyle w:val="ae"/>
            </w:pPr>
            <w:r>
              <w:rPr>
                <w:rFonts w:hint="eastAsia"/>
              </w:rPr>
              <w:t xml:space="preserve"> </w:t>
            </w:r>
            <w:r w:rsidR="006A33DE" w:rsidRPr="002A3C73">
              <w:rPr>
                <w:rFonts w:hint="eastAsia"/>
              </w:rPr>
              <w:t>뷰 기술</w:t>
            </w:r>
          </w:p>
        </w:tc>
      </w:tr>
      <w:tr w:rsidR="006A33DE" w:rsidTr="00087C2A">
        <w:tc>
          <w:tcPr>
            <w:tcW w:w="4502" w:type="dxa"/>
          </w:tcPr>
          <w:p w:rsidR="006A33DE" w:rsidRDefault="006A33DE" w:rsidP="00087C2A">
            <w:pPr>
              <w:widowControl/>
              <w:wordWrap/>
              <w:autoSpaceDE/>
              <w:autoSpaceDN/>
            </w:pPr>
            <w:r>
              <w:object w:dxaOrig="4432" w:dyaOrig="3840">
                <v:shape id="_x0000_i1041" type="#_x0000_t75" style="width:214.55pt;height:186.05pt" o:ole="">
                  <v:imagedata r:id="rId9" o:title=""/>
                </v:shape>
                <o:OLEObject Type="Embed" ProgID="Visio.Drawing.11" ShapeID="_x0000_i1041" DrawAspect="Content" ObjectID="_1421682724" r:id="rId36"/>
              </w:object>
            </w:r>
          </w:p>
        </w:tc>
        <w:tc>
          <w:tcPr>
            <w:tcW w:w="4740" w:type="dxa"/>
          </w:tcPr>
          <w:p w:rsidR="006A33DE" w:rsidRPr="000D6D17" w:rsidRDefault="006A33DE" w:rsidP="00087C2A">
            <w:pPr>
              <w:widowControl/>
              <w:wordWrap/>
              <w:autoSpaceDE/>
              <w:autoSpaceDN/>
            </w:pPr>
          </w:p>
          <w:p w:rsidR="006A33DE" w:rsidRDefault="006A33DE" w:rsidP="00087C2A">
            <w:pPr>
              <w:widowControl/>
              <w:wordWrap/>
              <w:autoSpaceDE/>
              <w:autoSpaceDN/>
            </w:pPr>
          </w:p>
          <w:p w:rsidR="006A33DE" w:rsidRDefault="006A33DE" w:rsidP="00087C2A">
            <w:pPr>
              <w:widowControl/>
              <w:wordWrap/>
              <w:autoSpaceDE/>
              <w:autoSpaceDN/>
            </w:pPr>
          </w:p>
        </w:tc>
      </w:tr>
    </w:tbl>
    <w:p w:rsidR="006A33DE" w:rsidRPr="00686317" w:rsidRDefault="006A33DE" w:rsidP="00686317">
      <w:pPr>
        <w:rPr>
          <w:rFonts w:hint="eastAsia"/>
        </w:rPr>
      </w:pPr>
    </w:p>
    <w:p w:rsidR="006A33DE" w:rsidRDefault="006A33DE">
      <w:pPr>
        <w:widowControl/>
        <w:wordWrap/>
        <w:autoSpaceDE/>
        <w:autoSpaceDN/>
        <w:rPr>
          <w:rFonts w:asciiTheme="majorHAnsi" w:eastAsiaTheme="majorEastAsia" w:hAnsiTheme="majorHAnsi" w:cstheme="majorBidi"/>
          <w:sz w:val="40"/>
          <w:szCs w:val="40"/>
          <w:highlight w:val="lightGray"/>
        </w:rPr>
      </w:pPr>
      <w:bookmarkStart w:id="19" w:name="_Toc347938250"/>
      <w:r>
        <w:rPr>
          <w:highlight w:val="lightGray"/>
        </w:rPr>
        <w:br w:type="page"/>
      </w:r>
    </w:p>
    <w:p w:rsidR="009C0DFD" w:rsidRDefault="000652B0" w:rsidP="006A33DE">
      <w:pPr>
        <w:pStyle w:val="2"/>
        <w:numPr>
          <w:ilvl w:val="1"/>
          <w:numId w:val="24"/>
        </w:numPr>
      </w:pPr>
      <w:bookmarkStart w:id="20" w:name="_Toc347938251"/>
      <w:bookmarkEnd w:id="19"/>
      <w:r>
        <w:rPr>
          <w:rFonts w:hint="eastAsia"/>
        </w:rPr>
        <w:lastRenderedPageBreak/>
        <w:t>Sitemesh</w:t>
      </w:r>
      <w:bookmarkEnd w:id="20"/>
      <w:r w:rsidR="00DA123A">
        <w:t xml:space="preserve"> </w:t>
      </w:r>
    </w:p>
    <w:p w:rsidR="00383DA8" w:rsidRDefault="00383DA8" w:rsidP="001704F3">
      <w:r w:rsidRPr="0069247A">
        <w:rPr>
          <w:rFonts w:hint="eastAsia"/>
        </w:rPr>
        <w:t xml:space="preserve">ARCHITECTURE 2.0 플랫폼은 Gang of Four 의 Decorator </w:t>
      </w:r>
      <w:r w:rsidRPr="0069247A">
        <w:t>Pattern</w:t>
      </w:r>
      <w:r w:rsidRPr="0069247A">
        <w:rPr>
          <w:rFonts w:hint="eastAsia"/>
        </w:rPr>
        <w:t xml:space="preserve"> 을 적용하여 UI 화면에서 콘텐츠 만을 분리하는 것을 가능하게 하는 </w:t>
      </w:r>
      <w:r>
        <w:rPr>
          <w:rFonts w:hint="eastAsia"/>
        </w:rPr>
        <w:t xml:space="preserve">Sitemesh </w:t>
      </w:r>
      <w:r w:rsidRPr="0069247A">
        <w:rPr>
          <w:rFonts w:hint="eastAsia"/>
        </w:rPr>
        <w:t xml:space="preserve">프레임워크를 지원한다. Sitemesh 을 사용하면 오직 콘텐츠에 해당하는 영역만을 작업하여 웹 응용프로그램을 구현하는 것이 </w:t>
      </w:r>
      <w:r>
        <w:rPr>
          <w:rFonts w:hint="eastAsia"/>
        </w:rPr>
        <w:t>가능</w:t>
      </w:r>
      <w:r>
        <w:t>하게</w:t>
      </w:r>
      <w:r>
        <w:rPr>
          <w:rFonts w:hint="eastAsia"/>
        </w:rPr>
        <w:t xml:space="preserve"> 된다.</w:t>
      </w:r>
      <w:bookmarkStart w:id="21" w:name="_GoBack"/>
      <w:bookmarkEnd w:id="21"/>
    </w:p>
    <w:p w:rsidR="00CB1B10" w:rsidRDefault="00CB1B10" w:rsidP="001704F3"/>
    <w:p w:rsidR="00383DA8" w:rsidRDefault="00383DA8" w:rsidP="00383DA8">
      <w:pPr>
        <w:keepNext/>
        <w:jc w:val="center"/>
      </w:pPr>
      <w:r>
        <w:object w:dxaOrig="10002" w:dyaOrig="7451">
          <v:shape id="_x0000_i1038" type="#_x0000_t75" style="width:322.95pt;height:241.65pt" o:ole="">
            <v:imagedata r:id="rId37" o:title=""/>
          </v:shape>
          <o:OLEObject Type="Embed" ProgID="Visio.Drawing.11" ShapeID="_x0000_i1038" DrawAspect="Content" ObjectID="_1421682725" r:id="rId38"/>
        </w:object>
      </w:r>
    </w:p>
    <w:p w:rsidR="00383DA8" w:rsidRPr="00FC7D4C" w:rsidRDefault="00383DA8" w:rsidP="00383DA8">
      <w:pPr>
        <w:pStyle w:val="a8"/>
        <w:ind w:left="100"/>
        <w:jc w:val="center"/>
        <w:rPr>
          <w:sz w:val="18"/>
        </w:rPr>
      </w:pPr>
      <w:r w:rsidRPr="00FC7D4C">
        <w:rPr>
          <w:sz w:val="18"/>
        </w:rPr>
        <w:t xml:space="preserve">그림 </w:t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TYLEREF 1 \s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2</w:t>
      </w:r>
      <w:r w:rsidR="00C27FDD">
        <w:rPr>
          <w:sz w:val="18"/>
        </w:rPr>
        <w:fldChar w:fldCharType="end"/>
      </w:r>
      <w:r w:rsidR="00C27FDD">
        <w:rPr>
          <w:sz w:val="18"/>
        </w:rPr>
        <w:noBreakHyphen/>
      </w:r>
      <w:r w:rsidR="00C27FDD">
        <w:rPr>
          <w:sz w:val="18"/>
        </w:rPr>
        <w:fldChar w:fldCharType="begin"/>
      </w:r>
      <w:r w:rsidR="00C27FDD">
        <w:rPr>
          <w:sz w:val="18"/>
        </w:rPr>
        <w:instrText xml:space="preserve"> SEQ 그림 \* ARABIC \s 1 </w:instrText>
      </w:r>
      <w:r w:rsidR="00C27FDD">
        <w:rPr>
          <w:sz w:val="18"/>
        </w:rPr>
        <w:fldChar w:fldCharType="separate"/>
      </w:r>
      <w:r w:rsidR="00C27FDD">
        <w:rPr>
          <w:noProof/>
          <w:sz w:val="18"/>
        </w:rPr>
        <w:t>1</w:t>
      </w:r>
      <w:r w:rsidR="00C27FDD">
        <w:rPr>
          <w:sz w:val="18"/>
        </w:rPr>
        <w:fldChar w:fldCharType="end"/>
      </w:r>
    </w:p>
    <w:p w:rsidR="00383DA8" w:rsidRDefault="00383DA8" w:rsidP="00383DA8">
      <w:pPr>
        <w:jc w:val="center"/>
        <w:rPr>
          <w:sz w:val="22"/>
        </w:rPr>
      </w:pPr>
    </w:p>
    <w:p w:rsidR="00383DA8" w:rsidRDefault="00383DA8" w:rsidP="00383DA8">
      <w:pPr>
        <w:pStyle w:val="3"/>
      </w:pPr>
      <w:bookmarkStart w:id="22" w:name="_Toc335916371"/>
      <w:bookmarkStart w:id="23" w:name="_Toc347938252"/>
      <w:r>
        <w:rPr>
          <w:rFonts w:hint="eastAsia"/>
        </w:rPr>
        <w:t>Sitemesh 설치</w:t>
      </w:r>
      <w:bookmarkEnd w:id="22"/>
      <w:bookmarkEnd w:id="23"/>
    </w:p>
    <w:p w:rsidR="00383DA8" w:rsidRDefault="00383DA8" w:rsidP="00383DA8">
      <w:pPr>
        <w:rPr>
          <w:sz w:val="22"/>
        </w:rPr>
      </w:pPr>
      <w:r>
        <w:rPr>
          <w:rFonts w:hint="eastAsia"/>
          <w:sz w:val="22"/>
        </w:rPr>
        <w:t>Sitemesh 를 사용할 수 있도록 web.xml에 설정을 추가한다.</w:t>
      </w: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28341B" w:rsidTr="00E442E7">
        <w:tc>
          <w:tcPr>
            <w:tcW w:w="8679" w:type="dxa"/>
            <w:shd w:val="clear" w:color="auto" w:fill="000000" w:themeFill="text1"/>
          </w:tcPr>
          <w:p w:rsidR="00383DA8" w:rsidRPr="0028341B" w:rsidRDefault="00383DA8" w:rsidP="00E442E7">
            <w:pPr>
              <w:rPr>
                <w:rFonts w:asciiTheme="minorEastAsia" w:hAnsiTheme="minorEastAsia"/>
                <w:sz w:val="18"/>
                <w:szCs w:val="18"/>
              </w:rPr>
            </w:pPr>
            <w:r w:rsidRPr="0028341B">
              <w:rPr>
                <w:rFonts w:asciiTheme="minorEastAsia" w:hAnsiTheme="minorEastAsia" w:hint="eastAsia"/>
                <w:sz w:val="18"/>
                <w:szCs w:val="18"/>
              </w:rPr>
              <w:t>WEB-INF/web.xml</w:t>
            </w:r>
          </w:p>
        </w:tc>
      </w:tr>
    </w:tbl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proofErr w:type="gramStart"/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proofErr w:type="gramEnd"/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com.opensymphony.sitemesh.webapp.SiteMesh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class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</w:p>
    <w:p w:rsidR="00383DA8" w:rsidRPr="0028341B" w:rsidRDefault="00383DA8" w:rsidP="00E210BF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proofErr w:type="gramStart"/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proofErr w:type="gramEnd"/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  <w:u w:val="single"/>
        </w:rPr>
        <w:t>sitemesh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name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lastRenderedPageBreak/>
        <w:t>&lt;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  <w:r w:rsidRPr="0028341B">
        <w:rPr>
          <w:rFonts w:ascii="Courier New" w:hAnsi="Courier New" w:cs="Courier New"/>
          <w:color w:val="000000"/>
          <w:sz w:val="18"/>
          <w:szCs w:val="18"/>
        </w:rPr>
        <w:t>/*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url-pattern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E210BF">
      <w:pPr>
        <w:spacing w:beforeLines="30" w:before="72" w:after="0"/>
        <w:rPr>
          <w:rFonts w:ascii="Courier New" w:hAnsi="Courier New" w:cs="Courier New"/>
          <w:sz w:val="18"/>
          <w:szCs w:val="18"/>
        </w:rPr>
      </w:pPr>
      <w:r w:rsidRPr="0028341B">
        <w:rPr>
          <w:rFonts w:ascii="Courier New" w:hAnsi="Courier New" w:cs="Courier New"/>
          <w:color w:val="008080"/>
          <w:sz w:val="18"/>
          <w:szCs w:val="18"/>
        </w:rPr>
        <w:t>&lt;/</w:t>
      </w:r>
      <w:r w:rsidRPr="0028341B">
        <w:rPr>
          <w:rFonts w:ascii="Courier New" w:hAnsi="Courier New" w:cs="Courier New"/>
          <w:color w:val="3F7F7F"/>
          <w:sz w:val="18"/>
          <w:szCs w:val="18"/>
        </w:rPr>
        <w:t>filter-mapping</w:t>
      </w:r>
      <w:r w:rsidRPr="0028341B">
        <w:rPr>
          <w:rFonts w:ascii="Courier New" w:hAnsi="Courier New" w:cs="Courier New"/>
          <w:color w:val="008080"/>
          <w:sz w:val="18"/>
          <w:szCs w:val="18"/>
        </w:rPr>
        <w:t>&gt;</w:t>
      </w:r>
    </w:p>
    <w:p w:rsidR="00383DA8" w:rsidRPr="0028341B" w:rsidRDefault="00383DA8" w:rsidP="00383DA8">
      <w:pPr>
        <w:rPr>
          <w:sz w:val="18"/>
          <w:szCs w:val="18"/>
        </w:rPr>
      </w:pPr>
    </w:p>
    <w:p w:rsidR="00383DA8" w:rsidRDefault="00383DA8" w:rsidP="000941FB">
      <w:r>
        <w:rPr>
          <w:rFonts w:hint="eastAsia"/>
        </w:rPr>
        <w:t xml:space="preserve">이제 모든 요청에 SiteMeshFilter </w:t>
      </w:r>
      <w:r>
        <w:t>가</w:t>
      </w:r>
      <w:r>
        <w:rPr>
          <w:rFonts w:hint="eastAsia"/>
        </w:rPr>
        <w:t xml:space="preserve"> 적용된다. 이제 WEB-INF/decorations.xml </w:t>
      </w:r>
      <w:r>
        <w:t>파일을</w:t>
      </w:r>
      <w:r>
        <w:rPr>
          <w:rFonts w:hint="eastAsia"/>
        </w:rPr>
        <w:t xml:space="preserve"> 생성하여 SiteMeshFilter 가 어떻게 페이지들을 꾸밀 것인가를 설정한다. 아래의 파일과 같은 설정에서는 index.</w:t>
      </w:r>
      <w:r>
        <w:t>j</w:t>
      </w:r>
      <w:r>
        <w:rPr>
          <w:rFonts w:hint="eastAsia"/>
        </w:rPr>
        <w:t>sp</w:t>
      </w:r>
      <w:r>
        <w:t xml:space="preserve"> 를</w:t>
      </w:r>
      <w:r>
        <w:rPr>
          <w:rFonts w:hint="eastAsia"/>
        </w:rPr>
        <w:t xml:space="preserve"> 호출하는 경우 /decorators/main.</w:t>
      </w:r>
      <w:r>
        <w:t>j</w:t>
      </w:r>
      <w:r>
        <w:rPr>
          <w:rFonts w:hint="eastAsia"/>
        </w:rPr>
        <w:t>sp를 사용하여 index.</w:t>
      </w:r>
      <w:r>
        <w:t>j</w:t>
      </w:r>
      <w:r>
        <w:rPr>
          <w:rFonts w:hint="eastAsia"/>
        </w:rPr>
        <w:t>sp를 완전하게 한다.</w:t>
      </w:r>
    </w:p>
    <w:p w:rsidR="00383DA8" w:rsidRDefault="00383DA8" w:rsidP="00383DA8">
      <w:pPr>
        <w:rPr>
          <w:sz w:val="22"/>
        </w:rPr>
      </w:pPr>
    </w:p>
    <w:p w:rsidR="00383DA8" w:rsidRDefault="00383DA8" w:rsidP="00383DA8">
      <w:pPr>
        <w:keepNext/>
        <w:jc w:val="center"/>
      </w:pPr>
      <w:r>
        <w:object w:dxaOrig="7192" w:dyaOrig="7177">
          <v:shape id="_x0000_i1039" type="#_x0000_t75" style="width:206pt;height:206.75pt" o:ole="">
            <v:imagedata r:id="rId39" o:title=""/>
          </v:shape>
          <o:OLEObject Type="Embed" ProgID="Visio.Drawing.11" ShapeID="_x0000_i1039" DrawAspect="Content" ObjectID="_1421682726" r:id="rId40"/>
        </w:object>
      </w:r>
    </w:p>
    <w:p w:rsidR="00383DA8" w:rsidRDefault="00383DA8" w:rsidP="00383DA8">
      <w:pPr>
        <w:pStyle w:val="a8"/>
        <w:ind w:left="100"/>
        <w:jc w:val="center"/>
      </w:pPr>
      <w:r>
        <w:t xml:space="preserve">그림 </w:t>
      </w:r>
      <w:fldSimple w:instr=" STYLEREF 1 \s ">
        <w:r w:rsidR="00C27FDD">
          <w:rPr>
            <w:noProof/>
          </w:rPr>
          <w:t>2</w:t>
        </w:r>
      </w:fldSimple>
      <w:r w:rsidR="00C27FDD">
        <w:noBreakHyphen/>
      </w:r>
      <w:fldSimple w:instr=" SEQ 그림 \* ARABIC \s 1 ">
        <w:r w:rsidR="00C27FDD">
          <w:rPr>
            <w:noProof/>
          </w:rPr>
          <w:t>2</w:t>
        </w:r>
      </w:fldSimple>
    </w:p>
    <w:p w:rsidR="00383DA8" w:rsidRPr="00B13F23" w:rsidRDefault="00383DA8" w:rsidP="00383DA8">
      <w:pPr>
        <w:rPr>
          <w:sz w:val="22"/>
        </w:rPr>
      </w:pPr>
    </w:p>
    <w:p w:rsidR="00383DA8" w:rsidRPr="000B6639" w:rsidRDefault="00383DA8" w:rsidP="00383DA8">
      <w:pPr>
        <w:rPr>
          <w:rFonts w:ascii="굴림" w:hAnsi="굴림" w:cs="굴림"/>
          <w:szCs w:val="24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383DA8" w:rsidRPr="00EE5CB1" w:rsidTr="00E442E7">
        <w:tc>
          <w:tcPr>
            <w:tcW w:w="8679" w:type="dxa"/>
            <w:shd w:val="clear" w:color="auto" w:fill="000000" w:themeFill="text1"/>
          </w:tcPr>
          <w:p w:rsidR="00383DA8" w:rsidRPr="00EE5CB1" w:rsidRDefault="00383DA8" w:rsidP="00E442E7">
            <w:pPr>
              <w:rPr>
                <w:rFonts w:asciiTheme="minorEastAsia" w:hAnsiTheme="minorEastAsia"/>
                <w:sz w:val="18"/>
              </w:rPr>
            </w:pPr>
            <w:r w:rsidRPr="00EE5CB1">
              <w:rPr>
                <w:rFonts w:asciiTheme="minorEastAsia" w:hAnsiTheme="minorEastAsia" w:hint="eastAsia"/>
                <w:sz w:val="18"/>
              </w:rPr>
              <w:t>WEB-INF/decorations.xml</w:t>
            </w:r>
          </w:p>
        </w:tc>
      </w:tr>
    </w:tbl>
    <w:p w:rsidR="00383DA8" w:rsidRPr="00EE5CB1" w:rsidRDefault="00383DA8" w:rsidP="003E36A8">
      <w:pPr>
        <w:spacing w:beforeLines="30" w:before="72" w:after="0"/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proofErr w:type="gramStart"/>
      <w:r w:rsidRPr="00EE5CB1">
        <w:rPr>
          <w:rFonts w:ascii="Courier New" w:hAnsi="Courier New" w:cs="Courier New"/>
          <w:color w:val="008080"/>
          <w:sz w:val="18"/>
        </w:rPr>
        <w:t>&lt;?</w:t>
      </w:r>
      <w:r w:rsidRPr="00EE5CB1">
        <w:rPr>
          <w:rFonts w:ascii="Courier New" w:hAnsi="Courier New" w:cs="Courier New"/>
          <w:color w:val="3F7F7F"/>
          <w:sz w:val="18"/>
        </w:rPr>
        <w:t>xml</w:t>
      </w:r>
      <w:proofErr w:type="gramEnd"/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version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encoding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ISO-8859-1"</w:t>
      </w:r>
      <w:r w:rsidRPr="00EE5CB1">
        <w:rPr>
          <w:rFonts w:ascii="Courier New" w:hAnsi="Courier New" w:cs="Courier New"/>
          <w:color w:val="008080"/>
          <w:sz w:val="18"/>
        </w:rPr>
        <w:t>?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defaultdir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/decorators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excludes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</w:t>
      </w:r>
      <w:r w:rsidRPr="00EE5CB1">
        <w:rPr>
          <w:rFonts w:ascii="Courier New" w:hAnsi="Courier New" w:cs="Courier New"/>
          <w:color w:val="000000"/>
          <w:sz w:val="18"/>
          <w:u w:val="single"/>
        </w:rPr>
        <w:t>css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mag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includes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exclude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main.jsp"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EE5CB1">
        <w:rPr>
          <w:rFonts w:ascii="Courier New" w:hAnsi="Courier New" w:cs="Courier New"/>
          <w:color w:val="3F7F7F"/>
          <w:sz w:val="18"/>
        </w:rPr>
        <w:t>pattern</w:t>
      </w:r>
      <w:proofErr w:type="gramEnd"/>
      <w:r w:rsidRPr="00EE5CB1">
        <w:rPr>
          <w:rFonts w:ascii="Courier New" w:hAnsi="Courier New" w:cs="Courier New"/>
          <w:color w:val="008080"/>
          <w:sz w:val="18"/>
        </w:rPr>
        <w:t>&gt;</w:t>
      </w:r>
      <w:r w:rsidRPr="00EE5CB1">
        <w:rPr>
          <w:rFonts w:ascii="Courier New" w:hAnsi="Courier New" w:cs="Courier New"/>
          <w:color w:val="000000"/>
          <w:sz w:val="18"/>
        </w:rPr>
        <w:t>/*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pattern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anel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printable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EE5CB1">
        <w:rPr>
          <w:rFonts w:ascii="Courier New" w:hAnsi="Courier New" w:cs="Courier New"/>
          <w:color w:val="000000"/>
          <w:sz w:val="18"/>
        </w:rPr>
        <w:t xml:space="preserve">    </w:t>
      </w:r>
      <w:r w:rsidRPr="00EE5CB1">
        <w:rPr>
          <w:rFonts w:ascii="Courier New" w:hAnsi="Courier New" w:cs="Courier New"/>
          <w:color w:val="008080"/>
          <w:sz w:val="18"/>
        </w:rPr>
        <w:t>&lt;</w:t>
      </w:r>
      <w:r w:rsidRPr="00EE5CB1">
        <w:rPr>
          <w:rFonts w:ascii="Courier New" w:hAnsi="Courier New" w:cs="Courier New"/>
          <w:color w:val="3F7F7F"/>
          <w:sz w:val="18"/>
        </w:rPr>
        <w:t>decorator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nam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"</w:t>
      </w:r>
      <w:r w:rsidRPr="00EE5CB1">
        <w:rPr>
          <w:rFonts w:ascii="Courier New" w:hAnsi="Courier New" w:cs="Courier New"/>
          <w:sz w:val="18"/>
        </w:rPr>
        <w:t xml:space="preserve"> </w:t>
      </w:r>
      <w:r w:rsidRPr="00EE5CB1">
        <w:rPr>
          <w:rFonts w:ascii="Courier New" w:hAnsi="Courier New" w:cs="Courier New"/>
          <w:color w:val="7F007F"/>
          <w:sz w:val="18"/>
        </w:rPr>
        <w:t>page</w:t>
      </w:r>
      <w:r w:rsidRPr="00EE5CB1">
        <w:rPr>
          <w:rFonts w:ascii="Courier New" w:hAnsi="Courier New" w:cs="Courier New"/>
          <w:color w:val="000000"/>
          <w:sz w:val="18"/>
        </w:rPr>
        <w:t>=</w:t>
      </w:r>
      <w:r w:rsidRPr="00EE5CB1">
        <w:rPr>
          <w:rFonts w:ascii="Courier New" w:hAnsi="Courier New" w:cs="Courier New"/>
          <w:i/>
          <w:iCs/>
          <w:color w:val="2A00FF"/>
          <w:sz w:val="18"/>
        </w:rPr>
        <w:t>"black.jsp"</w:t>
      </w:r>
      <w:r w:rsidRPr="00EE5CB1">
        <w:rPr>
          <w:rFonts w:ascii="Courier New" w:hAnsi="Courier New" w:cs="Courier New"/>
          <w:color w:val="008080"/>
          <w:sz w:val="18"/>
        </w:rPr>
        <w:t>/&gt;</w:t>
      </w:r>
    </w:p>
    <w:p w:rsidR="00383DA8" w:rsidRPr="00EE5CB1" w:rsidRDefault="00383DA8" w:rsidP="003E36A8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</w:p>
    <w:p w:rsidR="00383DA8" w:rsidRPr="00EE5CB1" w:rsidRDefault="00383DA8" w:rsidP="003E36A8">
      <w:pPr>
        <w:spacing w:beforeLines="30" w:before="72" w:after="0"/>
      </w:pPr>
      <w:r w:rsidRPr="00EE5CB1">
        <w:rPr>
          <w:rFonts w:ascii="Courier New" w:hAnsi="Courier New" w:cs="Courier New"/>
          <w:color w:val="008080"/>
          <w:sz w:val="18"/>
        </w:rPr>
        <w:t>&lt;/</w:t>
      </w:r>
      <w:r w:rsidRPr="00EE5CB1">
        <w:rPr>
          <w:rFonts w:ascii="Courier New" w:hAnsi="Courier New" w:cs="Courier New"/>
          <w:color w:val="3F7F7F"/>
          <w:sz w:val="18"/>
        </w:rPr>
        <w:t>decorators</w:t>
      </w:r>
      <w:r w:rsidRPr="00EE5CB1">
        <w:rPr>
          <w:rFonts w:ascii="Courier New" w:hAnsi="Courier New" w:cs="Courier New"/>
          <w:color w:val="008080"/>
          <w:sz w:val="18"/>
        </w:rPr>
        <w:t>&gt;</w:t>
      </w:r>
    </w:p>
    <w:p w:rsidR="00383DA8" w:rsidRDefault="00383DA8" w:rsidP="00383DA8">
      <w:pPr>
        <w:rPr>
          <w:sz w:val="22"/>
        </w:rPr>
      </w:pPr>
    </w:p>
    <w:p w:rsidR="00383DA8" w:rsidRDefault="00FB1896" w:rsidP="00FB1896">
      <w:pPr>
        <w:pStyle w:val="2"/>
      </w:pPr>
      <w:bookmarkStart w:id="24" w:name="_Toc347938253"/>
      <w:r>
        <w:rPr>
          <w:rFonts w:hint="eastAsia"/>
        </w:rPr>
        <w:t>DWR</w:t>
      </w:r>
      <w:bookmarkEnd w:id="24"/>
    </w:p>
    <w:p w:rsidR="008D1C50" w:rsidRDefault="00C25F5F" w:rsidP="00C25F5F">
      <w:pPr>
        <w:pStyle w:val="3"/>
      </w:pPr>
      <w:bookmarkStart w:id="25" w:name="_Toc347938254"/>
      <w:r>
        <w:rPr>
          <w:rFonts w:hint="eastAsia"/>
        </w:rPr>
        <w:t>DWR 소개</w:t>
      </w:r>
      <w:bookmarkEnd w:id="25"/>
    </w:p>
    <w:p w:rsidR="00F035B6" w:rsidRDefault="00F035B6" w:rsidP="00FA12EE">
      <w:r w:rsidRPr="00A57BDF">
        <w:t>DWR은 AJAX</w:t>
      </w:r>
      <w:r>
        <w:rPr>
          <w:rFonts w:hint="eastAsia"/>
        </w:rPr>
        <w:t>(Asynchronous JavaScript and XML)</w:t>
      </w:r>
      <w:r w:rsidRPr="00A57BDF">
        <w:t>기술을 웹 사이트에 적용하기 위한 공개소프트웨어이다.</w:t>
      </w:r>
      <w:r>
        <w:rPr>
          <w:rFonts w:hint="eastAsia"/>
        </w:rPr>
        <w:t xml:space="preserve"> DWR 는 크게 2개의 파트로 구성된다. 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t>서버측의 자바 서블릿은 서버로 요청 데이터를 브라우저로 전달</w:t>
      </w:r>
      <w:r w:rsidRPr="00FA12EE">
        <w:rPr>
          <w:rFonts w:hint="eastAsia"/>
        </w:rPr>
        <w:t>한다.</w:t>
      </w:r>
    </w:p>
    <w:p w:rsidR="00F035B6" w:rsidRPr="00FA12EE" w:rsidRDefault="00F035B6" w:rsidP="00F035B6">
      <w:pPr>
        <w:pStyle w:val="a7"/>
        <w:widowControl/>
        <w:numPr>
          <w:ilvl w:val="0"/>
          <w:numId w:val="23"/>
        </w:numPr>
        <w:wordWrap/>
        <w:autoSpaceDE/>
        <w:autoSpaceDN/>
        <w:spacing w:after="0" w:line="240" w:lineRule="auto"/>
        <w:ind w:leftChars="0"/>
      </w:pPr>
      <w:r w:rsidRPr="00FA12EE">
        <w:rPr>
          <w:rFonts w:hint="eastAsia"/>
        </w:rPr>
        <w:t>브라우저에서</w:t>
      </w:r>
      <w:r w:rsidRPr="00FA12EE">
        <w:t xml:space="preserve"> 구동되는 JavaScript는 동적으로 </w:t>
      </w:r>
      <w:r w:rsidRPr="00FA12EE">
        <w:rPr>
          <w:rFonts w:hint="eastAsia"/>
        </w:rPr>
        <w:t xml:space="preserve">서버의 자바 코드를 호출하고 그 결과를 리턴한다. </w:t>
      </w:r>
    </w:p>
    <w:p w:rsidR="00F035B6" w:rsidRDefault="00F035B6" w:rsidP="00F035B6">
      <w:pPr>
        <w:keepNext/>
        <w:jc w:val="center"/>
      </w:pPr>
      <w:r>
        <w:rPr>
          <w:noProof/>
        </w:rPr>
        <w:drawing>
          <wp:inline distT="0" distB="0" distL="0" distR="0" wp14:anchorId="5A8DDF16" wp14:editId="0FB44276">
            <wp:extent cx="3350239" cy="1805955"/>
            <wp:effectExtent l="0" t="0" r="3175" b="3810"/>
            <wp:docPr id="13" name="그림 13" descr="dwr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wr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5582" cy="18088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35B6" w:rsidRDefault="00F035B6" w:rsidP="00F035B6">
      <w:pPr>
        <w:pStyle w:val="a8"/>
        <w:ind w:left="100"/>
        <w:jc w:val="center"/>
        <w:rPr>
          <w:sz w:val="22"/>
        </w:rPr>
      </w:pPr>
      <w:r>
        <w:t xml:space="preserve">그림 </w:t>
      </w:r>
      <w:fldSimple w:instr=" STYLEREF 1 \s ">
        <w:r w:rsidR="00C27FDD">
          <w:rPr>
            <w:noProof/>
          </w:rPr>
          <w:t>2</w:t>
        </w:r>
      </w:fldSimple>
      <w:r w:rsidR="00C27FDD">
        <w:noBreakHyphen/>
      </w:r>
      <w:fldSimple w:instr=" SEQ 그림 \* ARABIC \s 1 ">
        <w:r w:rsidR="00C27FDD">
          <w:rPr>
            <w:noProof/>
          </w:rPr>
          <w:t>3</w:t>
        </w:r>
      </w:fldSimple>
    </w:p>
    <w:p w:rsidR="00C25F5F" w:rsidRPr="00C25F5F" w:rsidRDefault="00C25F5F" w:rsidP="00C25F5F"/>
    <w:p w:rsidR="00C25F5F" w:rsidRDefault="00C25F5F" w:rsidP="00C25F5F">
      <w:pPr>
        <w:pStyle w:val="3"/>
      </w:pPr>
      <w:bookmarkStart w:id="26" w:name="_Toc347938255"/>
      <w:r>
        <w:rPr>
          <w:rFonts w:hint="eastAsia"/>
        </w:rPr>
        <w:t>DWR 설치</w:t>
      </w:r>
      <w:bookmarkEnd w:id="26"/>
    </w:p>
    <w:p w:rsidR="004E4FC4" w:rsidRDefault="004E4FC4" w:rsidP="004E4FC4">
      <w:r>
        <w:rPr>
          <w:rFonts w:hint="eastAsia"/>
        </w:rPr>
        <w:t xml:space="preserve">DWR 를 사용할 수 있도록 web.xml에 설정을 추가한다.  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CB64D0" w:rsidTr="00E442E7">
        <w:tc>
          <w:tcPr>
            <w:tcW w:w="8679" w:type="dxa"/>
            <w:shd w:val="clear" w:color="auto" w:fill="000000" w:themeFill="text1"/>
          </w:tcPr>
          <w:p w:rsidR="004E4FC4" w:rsidRPr="00CB64D0" w:rsidRDefault="004E4FC4" w:rsidP="00E442E7">
            <w:pPr>
              <w:rPr>
                <w:rFonts w:asciiTheme="minorEastAsia" w:hAnsiTheme="minorEastAsia"/>
                <w:sz w:val="18"/>
              </w:rPr>
            </w:pPr>
            <w:r w:rsidRPr="00CB64D0">
              <w:rPr>
                <w:rFonts w:asciiTheme="minorEastAsia" w:hAnsiTheme="minorEastAsia" w:hint="eastAsia"/>
                <w:sz w:val="18"/>
              </w:rPr>
              <w:t>WEB-INF/web.xml</w:t>
            </w:r>
          </w:p>
        </w:tc>
      </w:tr>
    </w:tbl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proofErr w:type="gramStart"/>
      <w:r w:rsidRPr="00CB64D0">
        <w:rPr>
          <w:rFonts w:ascii="Courier New" w:hAnsi="Courier New" w:cs="Courier New"/>
          <w:color w:val="008080"/>
          <w:sz w:val="18"/>
        </w:rPr>
        <w:t>&lt;?</w:t>
      </w:r>
      <w:r w:rsidRPr="00CB64D0">
        <w:rPr>
          <w:rFonts w:ascii="Courier New" w:hAnsi="Courier New" w:cs="Courier New"/>
          <w:color w:val="3F7F7F"/>
          <w:sz w:val="18"/>
        </w:rPr>
        <w:t>xml</w:t>
      </w:r>
      <w:proofErr w:type="gramEnd"/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version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1.0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encoding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UTF-8"</w:t>
      </w:r>
      <w:r w:rsidRPr="00CB64D0">
        <w:rPr>
          <w:rFonts w:ascii="Courier New" w:hAnsi="Courier New" w:cs="Courier New"/>
          <w:color w:val="008080"/>
          <w:sz w:val="18"/>
        </w:rPr>
        <w:t>?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proofErr w:type="gramStart"/>
      <w:r w:rsidRPr="00CB64D0">
        <w:rPr>
          <w:rFonts w:ascii="Courier New" w:hAnsi="Courier New" w:cs="Courier New"/>
          <w:color w:val="008080"/>
          <w:sz w:val="18"/>
        </w:rPr>
        <w:t>&lt;!</w:t>
      </w:r>
      <w:r w:rsidRPr="00CB64D0">
        <w:rPr>
          <w:rFonts w:ascii="Courier New" w:hAnsi="Courier New" w:cs="Courier New"/>
          <w:color w:val="3F7F7F"/>
          <w:sz w:val="18"/>
        </w:rPr>
        <w:t>DOCTYPE</w:t>
      </w:r>
      <w:proofErr w:type="gramEnd"/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808080"/>
          <w:sz w:val="18"/>
        </w:rPr>
        <w:t>PUBLIC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008080"/>
          <w:sz w:val="18"/>
        </w:rPr>
        <w:t>"-//Sun Microsystems, Inc.//DTD Web Application 2.3//EN"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3F7F5F"/>
          <w:sz w:val="18"/>
        </w:rPr>
        <w:t>"http://java.sun.com/dtd/web-app_2_3.dt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u w:val="single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  <w:u w:val="single"/>
        </w:rPr>
        <w:t>web-app</w:t>
      </w:r>
      <w:r w:rsidRPr="00CB64D0">
        <w:rPr>
          <w:rFonts w:ascii="Courier New" w:hAnsi="Courier New" w:cs="Courier New"/>
          <w:sz w:val="18"/>
        </w:rPr>
        <w:t xml:space="preserve"> </w:t>
      </w:r>
      <w:r w:rsidRPr="00CB64D0">
        <w:rPr>
          <w:rFonts w:ascii="Courier New" w:hAnsi="Courier New" w:cs="Courier New"/>
          <w:color w:val="7F007F"/>
          <w:sz w:val="18"/>
        </w:rPr>
        <w:t>id</w:t>
      </w:r>
      <w:r w:rsidRPr="00CB64D0">
        <w:rPr>
          <w:rFonts w:ascii="Courier New" w:hAnsi="Courier New" w:cs="Courier New"/>
          <w:color w:val="000000"/>
          <w:sz w:val="18"/>
        </w:rPr>
        <w:t>=</w:t>
      </w:r>
      <w:r w:rsidRPr="00CB64D0">
        <w:rPr>
          <w:rFonts w:ascii="Courier New" w:hAnsi="Courier New" w:cs="Courier New"/>
          <w:i/>
          <w:iCs/>
          <w:color w:val="2A00FF"/>
          <w:sz w:val="18"/>
        </w:rPr>
        <w:t>"WebApp_ID"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7400F6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 w:hint="eastAsia"/>
          <w:noProof/>
          <w:color w:val="000000"/>
          <w:sz w:val="18"/>
        </w:rPr>
        <w:lastRenderedPageBreak/>
        <mc:AlternateContent>
          <mc:Choice Requires="wps">
            <w:drawing>
              <wp:anchor distT="0" distB="0" distL="114300" distR="114300" simplePos="0" relativeHeight="251674112" behindDoc="0" locked="0" layoutInCell="1" allowOverlap="1" wp14:anchorId="3F13A019" wp14:editId="6EF1C834">
                <wp:simplePos x="0" y="0"/>
                <wp:positionH relativeFrom="column">
                  <wp:posOffset>57150</wp:posOffset>
                </wp:positionH>
                <wp:positionV relativeFrom="paragraph">
                  <wp:posOffset>79375</wp:posOffset>
                </wp:positionV>
                <wp:extent cx="4141470" cy="1266825"/>
                <wp:effectExtent l="0" t="0" r="11430" b="28575"/>
                <wp:wrapNone/>
                <wp:docPr id="16" name="직사각형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141470" cy="12668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2D7A792" id="직사각형 16" o:spid="_x0000_s1026" style="position:absolute;left:0;text-align:left;margin-left:4.5pt;margin-top:6.25pt;width:326.1pt;height:99.75pt;z-index:251674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" filled="f" strokecolor="#243f60 [1604]" strokeweight="2pt"/>
            </w:pict>
          </mc:Fallback>
        </mc:AlternateConten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color w:val="000000"/>
          <w:sz w:val="18"/>
        </w:rPr>
      </w:pP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servlet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servlet-class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color w:val="000000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>org.directwebremoting.spring.DwrSpringServlet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class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init-param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debug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tru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init-param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crossDomainSessionSecurity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 w:hint="eastAsia"/>
          <w:color w:val="000000"/>
          <w:sz w:val="18"/>
        </w:rPr>
        <w:t xml:space="preserve">  </w:t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false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param-valu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init-param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200" w:firstLine="36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proofErr w:type="gramStart"/>
      <w:r w:rsidRPr="00CB64D0">
        <w:rPr>
          <w:rFonts w:ascii="Courier New" w:hAnsi="Courier New" w:cs="Courier New"/>
          <w:color w:val="3F7F7F"/>
          <w:sz w:val="18"/>
        </w:rPr>
        <w:t>servlet-mapping</w:t>
      </w:r>
      <w:proofErr w:type="gramEnd"/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ind w:firstLineChars="400" w:firstLine="72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name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adjustRightInd w:val="0"/>
        <w:spacing w:beforeLines="30" w:before="72" w:after="0"/>
        <w:jc w:val="left"/>
        <w:rPr>
          <w:rFonts w:ascii="Courier New" w:hAnsi="Courier New" w:cs="Courier New"/>
          <w:sz w:val="18"/>
        </w:rPr>
      </w:pPr>
      <w:r w:rsidRPr="00CB64D0">
        <w:rPr>
          <w:rFonts w:ascii="Courier New" w:hAnsi="Courier New" w:cs="Courier New"/>
          <w:color w:val="000000"/>
          <w:sz w:val="18"/>
        </w:rPr>
        <w:tab/>
      </w:r>
      <w:r w:rsidRPr="00CB64D0">
        <w:rPr>
          <w:rFonts w:ascii="Courier New" w:hAnsi="Courier New" w:cs="Courier New"/>
          <w:color w:val="008080"/>
          <w:sz w:val="18"/>
        </w:rPr>
        <w:t>&lt;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  <w:r w:rsidRPr="00CB64D0">
        <w:rPr>
          <w:rFonts w:ascii="Courier New" w:hAnsi="Courier New" w:cs="Courier New"/>
          <w:color w:val="000000"/>
          <w:sz w:val="18"/>
        </w:rPr>
        <w:t>/</w:t>
      </w:r>
      <w:r w:rsidRPr="00CB64D0">
        <w:rPr>
          <w:rFonts w:ascii="Courier New" w:hAnsi="Courier New" w:cs="Courier New"/>
          <w:color w:val="000000"/>
          <w:sz w:val="18"/>
          <w:u w:val="single"/>
        </w:rPr>
        <w:t>dwr</w:t>
      </w:r>
      <w:r w:rsidRPr="00CB64D0">
        <w:rPr>
          <w:rFonts w:ascii="Courier New" w:hAnsi="Courier New" w:cs="Courier New"/>
          <w:color w:val="000000"/>
          <w:sz w:val="18"/>
        </w:rPr>
        <w:t>/*</w:t>
      </w: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url-pattern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ind w:firstLineChars="200" w:firstLine="36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servlet-mapping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</w:p>
    <w:p w:rsidR="004E4FC4" w:rsidRPr="00CB64D0" w:rsidRDefault="004E4FC4" w:rsidP="004E4FC4">
      <w:pPr>
        <w:spacing w:beforeLines="30" w:before="72" w:after="0"/>
        <w:rPr>
          <w:rFonts w:ascii="Courier New" w:hAnsi="Courier New" w:cs="Courier New"/>
          <w:color w:val="008080"/>
          <w:sz w:val="18"/>
        </w:rPr>
      </w:pPr>
      <w:r w:rsidRPr="00CB64D0">
        <w:rPr>
          <w:rFonts w:ascii="Courier New" w:hAnsi="Courier New" w:cs="Courier New"/>
          <w:color w:val="008080"/>
          <w:sz w:val="18"/>
        </w:rPr>
        <w:t>&lt;/</w:t>
      </w:r>
      <w:r w:rsidRPr="00CB64D0">
        <w:rPr>
          <w:rFonts w:ascii="Courier New" w:hAnsi="Courier New" w:cs="Courier New"/>
          <w:color w:val="3F7F7F"/>
          <w:sz w:val="18"/>
        </w:rPr>
        <w:t>web-app</w:t>
      </w:r>
      <w:r w:rsidRPr="00CB64D0">
        <w:rPr>
          <w:rFonts w:ascii="Courier New" w:hAnsi="Courier New" w:cs="Courier New"/>
          <w:color w:val="008080"/>
          <w:sz w:val="18"/>
        </w:rPr>
        <w:t>&gt;</w:t>
      </w:r>
    </w:p>
    <w:p w:rsidR="004E4FC4" w:rsidRDefault="004E4FC4" w:rsidP="004E4FC4"/>
    <w:p w:rsidR="004E4FC4" w:rsidRDefault="004E4FC4" w:rsidP="004E4FC4">
      <w:pPr>
        <w:ind w:firstLineChars="100" w:firstLine="200"/>
      </w:pPr>
      <w:r>
        <w:rPr>
          <w:rFonts w:hint="eastAsia"/>
        </w:rPr>
        <w:t>DWR 에서 사용할 서비스 및 데이터 타입을 설정하기 위하여 dwrSubsystemContext.xml 파일을 생성하고 webApplicaitonContext.xml 에 추가한다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679"/>
      </w:tblGrid>
      <w:tr w:rsidR="004E4FC4" w:rsidRPr="00EA3B9F" w:rsidTr="00E442E7">
        <w:tc>
          <w:tcPr>
            <w:tcW w:w="8679" w:type="dxa"/>
            <w:shd w:val="clear" w:color="auto" w:fill="000000" w:themeFill="text1"/>
          </w:tcPr>
          <w:p w:rsidR="004E4FC4" w:rsidRPr="00EA3B9F" w:rsidRDefault="004E4FC4" w:rsidP="00E442E7">
            <w:pPr>
              <w:rPr>
                <w:rFonts w:asciiTheme="minorEastAsia" w:hAnsiTheme="minorEastAsia"/>
              </w:rPr>
            </w:pPr>
            <w:r w:rsidRPr="00274465">
              <w:rPr>
                <w:rFonts w:asciiTheme="minorEastAsia" w:hAnsiTheme="minorEastAsia" w:hint="eastAsia"/>
                <w:sz w:val="18"/>
              </w:rPr>
              <w:t>WEB-INF/context-config/dwrSubsystemContext.xml</w:t>
            </w:r>
          </w:p>
        </w:tc>
      </w:tr>
    </w:tbl>
    <w:p w:rsidR="004E4FC4" w:rsidRDefault="004E4FC4" w:rsidP="004E4FC4">
      <w:pPr>
        <w:adjustRightInd w:val="0"/>
        <w:jc w:val="left"/>
        <w:rPr>
          <w:rFonts w:ascii="Courier New" w:hAnsi="Courier New" w:cs="Courier New"/>
          <w:color w:val="008080"/>
        </w:rPr>
      </w:pPr>
    </w:p>
    <w:p w:rsidR="004E4FC4" w:rsidRPr="00862344" w:rsidRDefault="004E4FC4" w:rsidP="004E4FC4">
      <w:pPr>
        <w:pStyle w:val="ad"/>
        <w:ind w:left="100"/>
      </w:pPr>
      <w:proofErr w:type="gramStart"/>
      <w:r w:rsidRPr="00862344">
        <w:rPr>
          <w:color w:val="008080"/>
        </w:rPr>
        <w:t>&lt;?</w:t>
      </w:r>
      <w:r w:rsidRPr="00862344">
        <w:rPr>
          <w:color w:val="3F7F7F"/>
        </w:rPr>
        <w:t>xml</w:t>
      </w:r>
      <w:proofErr w:type="gramEnd"/>
      <w:r w:rsidRPr="00862344">
        <w:t xml:space="preserve"> vers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1.0"</w:t>
      </w:r>
      <w:r w:rsidRPr="00862344">
        <w:t xml:space="preserve"> encoding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UTF-8"</w:t>
      </w:r>
      <w:r w:rsidRPr="00862344">
        <w:rPr>
          <w:color w:val="008080"/>
        </w:rPr>
        <w:t>?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s</w:t>
      </w:r>
      <w:r w:rsidRPr="00862344">
        <w:t xml:space="preserve"> xmln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beans"</w:t>
      </w:r>
    </w:p>
    <w:p w:rsidR="004E4FC4" w:rsidRPr="00862344" w:rsidRDefault="004E4FC4" w:rsidP="004E4FC4">
      <w:pPr>
        <w:pStyle w:val="ad"/>
        <w:ind w:left="100"/>
      </w:pPr>
      <w:r w:rsidRPr="00862344">
        <w:t xml:space="preserve">    xmlns: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xsi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w3.org/2001/XMLSchema-instance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aop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aop"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util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springframework.org/schema/util"</w:t>
      </w:r>
      <w:r w:rsidRPr="00862344">
        <w:t xml:space="preserve"> </w:t>
      </w:r>
    </w:p>
    <w:p w:rsidR="004E4FC4" w:rsidRPr="00862344" w:rsidRDefault="004E4FC4" w:rsidP="004E4FC4">
      <w:pPr>
        <w:pStyle w:val="ad"/>
        <w:ind w:left="100"/>
      </w:pPr>
      <w:r w:rsidRPr="00862344">
        <w:tab/>
        <w:t>xmlns:dwr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http://www.directwebremoting.org/schema/spring-dwr"</w:t>
      </w:r>
    </w:p>
    <w:p w:rsidR="004E4FC4" w:rsidRPr="00862344" w:rsidRDefault="004E4FC4" w:rsidP="004E4FC4">
      <w:pPr>
        <w:pStyle w:val="ad"/>
        <w:ind w:left="100"/>
      </w:pPr>
      <w:r w:rsidRPr="00862344">
        <w:tab/>
      </w:r>
      <w:proofErr w:type="gramStart"/>
      <w:r w:rsidRPr="00862344">
        <w:t>xsi:</w:t>
      </w:r>
      <w:proofErr w:type="gramEnd"/>
      <w:r w:rsidRPr="00862344">
        <w:t>schemaLocation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aop http://www.springframework.org/schema/aop/spring-aop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beans http://www.springframework.org/schema/beans/spring-beans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springframework.org/schema/util http://www.springframework.org/schema/util/spring-util.xsd</w:t>
      </w:r>
    </w:p>
    <w:p w:rsidR="004E4FC4" w:rsidRPr="00862344" w:rsidRDefault="004E4FC4" w:rsidP="004E4FC4">
      <w:pPr>
        <w:pStyle w:val="ad"/>
        <w:ind w:left="100"/>
      </w:pPr>
      <w:r w:rsidRPr="00862344">
        <w:rPr>
          <w:i/>
          <w:iCs/>
          <w:color w:val="2A00FF"/>
        </w:rPr>
        <w:t>http://www.directwebremoting.org/schema/spring-dwr http://www.directwebremoting.org/schema/spring-dwr-2.0.xsd"</w:t>
      </w:r>
    </w:p>
    <w:p w:rsidR="004E4FC4" w:rsidRPr="00862344" w:rsidRDefault="004E4FC4" w:rsidP="004E4FC4">
      <w:pPr>
        <w:pStyle w:val="ad"/>
        <w:ind w:left="100"/>
      </w:pPr>
      <w:r w:rsidRPr="00862344">
        <w:tab/>
      </w:r>
      <w:proofErr w:type="gramStart"/>
      <w:r w:rsidRPr="00862344">
        <w:t>default-autowire</w:t>
      </w:r>
      <w:proofErr w:type="gramEnd"/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no"</w:t>
      </w:r>
      <w:r w:rsidRPr="00862344">
        <w:t xml:space="preserve"> default-init-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init"</w:t>
      </w:r>
    </w:p>
    <w:p w:rsidR="004E4FC4" w:rsidRPr="00862344" w:rsidRDefault="004E4FC4" w:rsidP="004E4FC4">
      <w:pPr>
        <w:pStyle w:val="ad"/>
        <w:ind w:left="100"/>
      </w:pPr>
      <w:r w:rsidRPr="00862344">
        <w:tab/>
      </w:r>
      <w:proofErr w:type="gramStart"/>
      <w:r w:rsidRPr="00862344">
        <w:t>default-destroy-method</w:t>
      </w:r>
      <w:proofErr w:type="gramEnd"/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estroy"</w:t>
      </w:r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</w: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rFonts w:hint="eastAsia"/>
          <w:noProof/>
          <w:color w:val="000000"/>
        </w:rPr>
        <mc:AlternateContent>
          <mc:Choice Requires="wps">
            <w:drawing>
              <wp:anchor distT="0" distB="0" distL="114300" distR="114300" simplePos="0" relativeHeight="251676160" behindDoc="0" locked="0" layoutInCell="1" allowOverlap="1" wp14:anchorId="3E58CB35" wp14:editId="6F788FB6">
                <wp:simplePos x="0" y="0"/>
                <wp:positionH relativeFrom="column">
                  <wp:posOffset>-66676</wp:posOffset>
                </wp:positionH>
                <wp:positionV relativeFrom="paragraph">
                  <wp:posOffset>104775</wp:posOffset>
                </wp:positionV>
                <wp:extent cx="5534025" cy="2136161"/>
                <wp:effectExtent l="0" t="0" r="28575" b="16510"/>
                <wp:wrapNone/>
                <wp:docPr id="17" name="직사각형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534025" cy="2136161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C64EF63" id="직사각형 17" o:spid="_x0000_s1026" style="position:absolute;left:0;text-align:left;margin-left:-5.25pt;margin-top:8.25pt;width:435.75pt;height:168.2pt;z-index:2516761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" filled="f" strokecolor="#243f60 [1604]" strokeweight="2pt"/>
            </w:pict>
          </mc:Fallback>
        </mc:AlternateContent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proofErr w:type="gramStart"/>
      <w:r w:rsidRPr="00862344">
        <w:rPr>
          <w:color w:val="3F7F7F"/>
        </w:rPr>
        <w:t>dwr:</w:t>
      </w:r>
      <w:proofErr w:type="gramEnd"/>
      <w:r w:rsidRPr="00862344">
        <w:rPr>
          <w:color w:val="3F7F7F"/>
        </w:rPr>
        <w:t>configuration</w:t>
      </w:r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lastRenderedPageBreak/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convert</w:t>
      </w:r>
      <w:proofErr w:type="gramEnd"/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java.lang.Exception"</w:t>
      </w:r>
      <w:r w:rsidRPr="00862344">
        <w:t xml:space="preserve"> type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exception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include</w:t>
      </w:r>
      <w:proofErr w:type="gramEnd"/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message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convert</w:t>
      </w:r>
      <w:proofErr w:type="gramEnd"/>
      <w:r w:rsidRPr="00862344">
        <w:rPr>
          <w:color w:val="008080"/>
        </w:rPr>
        <w:t>&gt;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signatures</w:t>
      </w:r>
      <w:proofErr w:type="gramEnd"/>
      <w:r w:rsidRPr="00862344">
        <w:rPr>
          <w:color w:val="008080"/>
        </w:rPr>
        <w:t>&gt;&lt;![CDATA[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</w:t>
      </w:r>
      <w:proofErr w:type="gramStart"/>
      <w:r w:rsidRPr="00862344">
        <w:rPr>
          <w:color w:val="000000"/>
        </w:rPr>
        <w:t>import</w:t>
      </w:r>
      <w:proofErr w:type="gramEnd"/>
      <w:r w:rsidRPr="00862344">
        <w:rPr>
          <w:color w:val="000000"/>
        </w:rPr>
        <w:t xml:space="preserve"> java.util.Map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 xml:space="preserve">          </w:t>
      </w:r>
      <w:proofErr w:type="gramStart"/>
      <w:r w:rsidRPr="00862344">
        <w:rPr>
          <w:color w:val="000000"/>
        </w:rPr>
        <w:t>import</w:t>
      </w:r>
      <w:proofErr w:type="gramEnd"/>
      <w:r w:rsidRPr="00862344">
        <w:rPr>
          <w:color w:val="000000"/>
        </w:rPr>
        <w:t xml:space="preserve"> java.util.Lis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]]&gt;&lt;/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signatures</w:t>
      </w:r>
      <w:proofErr w:type="gramEnd"/>
      <w:r w:rsidRPr="00862344">
        <w:rPr>
          <w:color w:val="008080"/>
        </w:rPr>
        <w:t>&gt;</w:t>
      </w:r>
      <w:r w:rsidRPr="00862344">
        <w:rPr>
          <w:color w:val="000000"/>
        </w:rPr>
        <w:t xml:space="preserve">        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configuration</w:t>
      </w:r>
      <w:proofErr w:type="gramEnd"/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bean</w:t>
      </w:r>
      <w:r w:rsidRPr="00862344">
        <w:t xml:space="preserve"> i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wrDataService"</w:t>
      </w:r>
      <w:r w:rsidRPr="00862344">
        <w:t xml:space="preserve"> class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tests.service.DwrDataService"</w:t>
      </w:r>
      <w:r w:rsidRPr="00862344">
        <w:t xml:space="preserve"> p</w:t>
      </w:r>
      <w:proofErr w:type="gramStart"/>
      <w:r w:rsidRPr="00862344">
        <w:t>:dataService</w:t>
      </w:r>
      <w:proofErr w:type="gramEnd"/>
      <w:r w:rsidRPr="00862344">
        <w:t>-ref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remote</w:t>
      </w:r>
      <w:proofErr w:type="gramEnd"/>
      <w:r w:rsidRPr="00862344">
        <w:t xml:space="preserve"> javascript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dataservice"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include</w:t>
      </w:r>
      <w:proofErr w:type="gramEnd"/>
      <w:r w:rsidRPr="00862344">
        <w:t xml:space="preserve"> method</w:t>
      </w:r>
      <w:r w:rsidRPr="00862344">
        <w:rPr>
          <w:color w:val="000000"/>
        </w:rPr>
        <w:t>=</w:t>
      </w:r>
      <w:r w:rsidRPr="00862344">
        <w:rPr>
          <w:i/>
          <w:iCs/>
          <w:color w:val="2A00FF"/>
        </w:rPr>
        <w:t>"queryForList"</w:t>
      </w:r>
      <w:r w:rsidRPr="00862344">
        <w:rPr>
          <w:color w:val="008080"/>
        </w:rPr>
        <w:t>/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dwr</w:t>
      </w:r>
      <w:proofErr w:type="gramStart"/>
      <w:r w:rsidRPr="00862344">
        <w:rPr>
          <w:color w:val="3F7F7F"/>
        </w:rPr>
        <w:t>:remote</w:t>
      </w:r>
      <w:proofErr w:type="gramEnd"/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</w:t>
      </w:r>
      <w:r w:rsidRPr="00862344">
        <w:rPr>
          <w:color w:val="008080"/>
        </w:rPr>
        <w:t>&gt;</w:t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0000"/>
        </w:rPr>
        <w:tab/>
        <w:t xml:space="preserve">   </w:t>
      </w:r>
      <w:r w:rsidRPr="00862344">
        <w:rPr>
          <w:color w:val="000000"/>
        </w:rPr>
        <w:tab/>
      </w:r>
      <w:r w:rsidRPr="00862344">
        <w:rPr>
          <w:color w:val="000000"/>
        </w:rPr>
        <w:tab/>
      </w:r>
    </w:p>
    <w:p w:rsidR="004E4FC4" w:rsidRPr="00862344" w:rsidRDefault="004E4FC4" w:rsidP="004E4FC4">
      <w:pPr>
        <w:pStyle w:val="ad"/>
        <w:ind w:left="100"/>
      </w:pPr>
      <w:r w:rsidRPr="00862344">
        <w:rPr>
          <w:color w:val="008080"/>
        </w:rPr>
        <w:t>&lt;/</w:t>
      </w:r>
      <w:r w:rsidRPr="00862344">
        <w:rPr>
          <w:color w:val="3F7F7F"/>
        </w:rPr>
        <w:t>beans</w:t>
      </w:r>
      <w:r w:rsidRPr="00862344">
        <w:rPr>
          <w:color w:val="008080"/>
        </w:rPr>
        <w:t>&gt;</w:t>
      </w:r>
    </w:p>
    <w:p w:rsidR="004E4FC4" w:rsidRDefault="004E4FC4" w:rsidP="004E4FC4"/>
    <w:p w:rsidR="0090343A" w:rsidRDefault="0090343A" w:rsidP="004E4FC4"/>
    <w:p w:rsidR="0090343A" w:rsidRDefault="0090343A" w:rsidP="0090343A">
      <w:pPr>
        <w:pStyle w:val="1"/>
      </w:pPr>
      <w:bookmarkStart w:id="27" w:name="_Toc347938256"/>
      <w:r>
        <w:rPr>
          <w:rFonts w:hint="eastAsia"/>
        </w:rPr>
        <w:t>AJAX</w:t>
      </w:r>
      <w:bookmarkEnd w:id="27"/>
    </w:p>
    <w:p w:rsidR="0090343A" w:rsidRDefault="006936F8" w:rsidP="006936F8">
      <w:pPr>
        <w:pStyle w:val="2"/>
      </w:pPr>
      <w:bookmarkStart w:id="28" w:name="_Toc347938257"/>
      <w:r>
        <w:rPr>
          <w:rFonts w:hint="eastAsia"/>
        </w:rPr>
        <w:t>스크립트 로더</w:t>
      </w:r>
      <w:bookmarkEnd w:id="28"/>
      <w:r w:rsidR="00E975A2">
        <w:rPr>
          <w:rFonts w:hint="eastAsia"/>
        </w:rPr>
        <w:t xml:space="preserve"> </w:t>
      </w:r>
    </w:p>
    <w:p w:rsidR="0044780F" w:rsidRDefault="00E975A2" w:rsidP="004E4FC4">
      <w:r>
        <w:rPr>
          <w:rFonts w:hint="eastAsia"/>
        </w:rPr>
        <w:t>yepnope.js</w:t>
      </w:r>
    </w:p>
    <w:p w:rsidR="0044780F" w:rsidRDefault="0044780F" w:rsidP="004E4FC4"/>
    <w:p w:rsidR="0090343A" w:rsidRDefault="0090343A" w:rsidP="004E4FC4"/>
    <w:p w:rsidR="008A2144" w:rsidRDefault="008A2144">
      <w:pPr>
        <w:widowControl/>
        <w:wordWrap/>
        <w:autoSpaceDE/>
        <w:autoSpaceDN/>
      </w:pPr>
      <w:r>
        <w:br w:type="page"/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2"/>
        <w:gridCol w:w="4740"/>
      </w:tblGrid>
      <w:tr w:rsidR="008A2144" w:rsidTr="00E442E7">
        <w:tc>
          <w:tcPr>
            <w:tcW w:w="3690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  <w:r>
              <w:rPr>
                <w:rFonts w:hint="eastAsia"/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78208" behindDoc="0" locked="0" layoutInCell="1" allowOverlap="1" wp14:anchorId="2EDCA140" wp14:editId="6122D30A">
                      <wp:simplePos x="0" y="0"/>
                      <wp:positionH relativeFrom="column">
                        <wp:posOffset>2266950</wp:posOffset>
                      </wp:positionH>
                      <wp:positionV relativeFrom="paragraph">
                        <wp:posOffset>1199515</wp:posOffset>
                      </wp:positionV>
                      <wp:extent cx="3515995" cy="114300"/>
                      <wp:effectExtent l="0" t="0" r="27305" b="19050"/>
                      <wp:wrapNone/>
                      <wp:docPr id="23" name="직사각형 2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15995" cy="1143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000000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46646873" id="직사각형 23" o:spid="_x0000_s1026" style="position:absolute;left:0;text-align:left;margin-left:178.5pt;margin-top:94.45pt;width:276.85pt;height:9pt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" fillcolor="black"/>
                  </w:pict>
                </mc:Fallback>
              </mc:AlternateContent>
            </w:r>
          </w:p>
        </w:tc>
        <w:tc>
          <w:tcPr>
            <w:tcW w:w="5534" w:type="dxa"/>
          </w:tcPr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  <w:tr w:rsidR="008A2144" w:rsidTr="00E442E7">
        <w:tc>
          <w:tcPr>
            <w:tcW w:w="9224" w:type="dxa"/>
            <w:gridSpan w:val="2"/>
          </w:tcPr>
          <w:p w:rsidR="008A2144" w:rsidRDefault="008A2144" w:rsidP="002C1D2F">
            <w:pPr>
              <w:pStyle w:val="ae"/>
            </w:pPr>
            <w:bookmarkStart w:id="29" w:name="_Toc347938258"/>
            <w:r>
              <w:rPr>
                <w:rFonts w:eastAsiaTheme="majorHAnsi" w:hint="eastAsia"/>
              </w:rPr>
              <w:t>PART</w:t>
            </w:r>
            <w:r w:rsidR="002C1D2F">
              <w:rPr>
                <w:rFonts w:eastAsiaTheme="majorHAnsi" w:hint="eastAsia"/>
              </w:rPr>
              <w:t>6</w:t>
            </w:r>
            <w:r>
              <w:rPr>
                <w:rFonts w:eastAsiaTheme="majorHAnsi" w:hint="eastAsia"/>
              </w:rPr>
              <w:t xml:space="preserve">. </w:t>
            </w:r>
            <w:r w:rsidR="006466C3">
              <w:rPr>
                <w:rFonts w:hint="eastAsia"/>
              </w:rPr>
              <w:t xml:space="preserve">통합 </w:t>
            </w:r>
            <w:r>
              <w:rPr>
                <w:rFonts w:hint="eastAsia"/>
              </w:rPr>
              <w:t>계층</w:t>
            </w:r>
            <w:bookmarkEnd w:id="29"/>
          </w:p>
        </w:tc>
      </w:tr>
      <w:tr w:rsidR="008A2144" w:rsidTr="00E442E7">
        <w:tc>
          <w:tcPr>
            <w:tcW w:w="3690" w:type="dxa"/>
          </w:tcPr>
          <w:p w:rsidR="008A2144" w:rsidRDefault="001652CA" w:rsidP="00E442E7">
            <w:pPr>
              <w:widowControl/>
              <w:wordWrap/>
              <w:autoSpaceDE/>
              <w:autoSpaceDN/>
            </w:pPr>
            <w:r>
              <w:object w:dxaOrig="4432" w:dyaOrig="3869">
                <v:shape id="_x0000_i1040" type="#_x0000_t75" style="width:214.55pt;height:186.75pt" o:ole="">
                  <v:imagedata r:id="rId42" o:title=""/>
                </v:shape>
                <o:OLEObject Type="Embed" ProgID="Visio.Drawing.11" ShapeID="_x0000_i1040" DrawAspect="Content" ObjectID="_1421682727" r:id="rId43"/>
              </w:object>
            </w:r>
          </w:p>
        </w:tc>
        <w:tc>
          <w:tcPr>
            <w:tcW w:w="5534" w:type="dxa"/>
          </w:tcPr>
          <w:p w:rsidR="008A2144" w:rsidRPr="000D6D17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  <w:p w:rsidR="008A2144" w:rsidRDefault="008A2144" w:rsidP="00E442E7">
            <w:pPr>
              <w:widowControl/>
              <w:wordWrap/>
              <w:autoSpaceDE/>
              <w:autoSpaceDN/>
            </w:pPr>
          </w:p>
        </w:tc>
      </w:tr>
    </w:tbl>
    <w:p w:rsidR="008A2144" w:rsidRDefault="008A2144" w:rsidP="004E4FC4"/>
    <w:p w:rsidR="008A2144" w:rsidRPr="004E4FC4" w:rsidRDefault="008A2144" w:rsidP="00E60B8C">
      <w:pPr>
        <w:widowControl/>
        <w:wordWrap/>
        <w:autoSpaceDE/>
        <w:autoSpaceDN/>
      </w:pPr>
    </w:p>
    <w:sectPr w:rsidR="008A2144" w:rsidRPr="004E4FC4" w:rsidSect="000E2F29">
      <w:footerReference w:type="default" r:id="rId44"/>
      <w:pgSz w:w="11906" w:h="16838"/>
      <w:pgMar w:top="1701" w:right="1440" w:bottom="1843" w:left="1440" w:header="851" w:footer="52" w:gutter="0"/>
      <w:pgNumType w:start="0"/>
      <w:cols w:space="425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96B40" w:rsidRDefault="00E96B40" w:rsidP="00AA49E2">
      <w:pPr>
        <w:spacing w:after="0" w:line="240" w:lineRule="auto"/>
      </w:pPr>
      <w:r>
        <w:separator/>
      </w:r>
    </w:p>
  </w:endnote>
  <w:endnote w:type="continuationSeparator" w:id="0">
    <w:p w:rsidR="00E96B40" w:rsidRDefault="00E96B40" w:rsidP="00AA49E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2AF" w:usb1="09D77CFB" w:usb2="00000012" w:usb3="00000000" w:csb0="00080001" w:csb1="00000000"/>
  </w:font>
  <w:font w:name="굴림">
    <w:altName w:val="Gulim"/>
    <w:panose1 w:val="020B0600000101010101"/>
    <w:charset w:val="81"/>
    <w:family w:val="modern"/>
    <w:pitch w:val="variable"/>
    <w:sig w:usb0="B00002AF" w:usb1="69D77CFB" w:usb2="00000030" w:usb3="00000000" w:csb0="0008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0337373"/>
      <w:docPartObj>
        <w:docPartGallery w:val="Page Numbers (Bottom of Page)"/>
        <w:docPartUnique/>
      </w:docPartObj>
    </w:sdtPr>
    <w:sdtContent>
      <w:sdt>
        <w:sdtPr>
          <w:id w:val="98381352"/>
          <w:docPartObj>
            <w:docPartGallery w:val="Page Numbers (Top of Page)"/>
            <w:docPartUnique/>
          </w:docPartObj>
        </w:sdtPr>
        <w:sdtContent>
          <w:p w:rsidR="00B51988" w:rsidRDefault="00B51988">
            <w:pPr>
              <w:pStyle w:val="a4"/>
            </w:pPr>
            <w:r>
              <w:rPr>
                <w:lang w:val="ko-KR"/>
              </w:rPr>
              <w:t xml:space="preserve">페이지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B1B10">
              <w:rPr>
                <w:b/>
                <w:bCs/>
                <w:noProof/>
              </w:rPr>
              <w:t>22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ko-KR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CB1B10">
              <w:rPr>
                <w:b/>
                <w:bCs/>
                <w:noProof/>
              </w:rPr>
              <w:t>27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B51988" w:rsidRDefault="00B51988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96B40" w:rsidRDefault="00E96B40" w:rsidP="00AA49E2">
      <w:pPr>
        <w:spacing w:after="0" w:line="240" w:lineRule="auto"/>
      </w:pPr>
      <w:r>
        <w:separator/>
      </w:r>
    </w:p>
  </w:footnote>
  <w:footnote w:type="continuationSeparator" w:id="0">
    <w:p w:rsidR="00E96B40" w:rsidRDefault="00E96B40" w:rsidP="00AA49E2">
      <w:pPr>
        <w:spacing w:after="0" w:line="240" w:lineRule="auto"/>
      </w:pPr>
      <w:r>
        <w:continuationSeparator/>
      </w:r>
    </w:p>
  </w:footnote>
  <w:footnote w:id="1">
    <w:p w:rsidR="00B51988" w:rsidRPr="00EB1044" w:rsidRDefault="00B51988">
      <w:pPr>
        <w:pStyle w:val="ac"/>
      </w:pPr>
      <w:r>
        <w:rPr>
          <w:rStyle w:val="a9"/>
        </w:rPr>
        <w:footnoteRef/>
      </w:r>
      <w:r>
        <w:t xml:space="preserve"> </w:t>
      </w:r>
      <w:r w:rsidRPr="00EE1168">
        <w:rPr>
          <w:rFonts w:hint="eastAsia"/>
          <w:sz w:val="16"/>
          <w:szCs w:val="16"/>
        </w:rPr>
        <w:t>MVC 디자인을 수용한 웹 디자인 패턴으로 Model 2 또는 MVC Model 2 라 불린다.</w:t>
      </w:r>
    </w:p>
  </w:footnote>
  <w:footnote w:id="2">
    <w:p w:rsidR="00B51988" w:rsidRPr="00142C60" w:rsidRDefault="00B51988">
      <w:pPr>
        <w:pStyle w:val="ac"/>
      </w:pPr>
      <w:r>
        <w:rPr>
          <w:rStyle w:val="a9"/>
        </w:rPr>
        <w:footnoteRef/>
      </w:r>
      <w:r>
        <w:t xml:space="preserve"> </w:t>
      </w:r>
      <w:r w:rsidRPr="00A96905">
        <w:rPr>
          <w:rFonts w:asciiTheme="minorEastAsia" w:hAnsiTheme="minorEastAsia" w:hint="eastAsia"/>
          <w:sz w:val="16"/>
        </w:rPr>
        <w:t>MVC 디자인 패턴은 어플리케이션을 Model, View, Controller으로 나누어 각 계층간의 결합력이 최소화 될 수 있도록 디자인하는 방식으로, 대부분의 웹 프레임워크들은 UI 와 비즈니스 로직을 분리하여 개발자와 디자이너 사이에 작업을 분리하고 컴포넌트 형태로 개발할 수 있도록 MVC 디자인 패턴을 지향하고 있다. 일반적인 웹 어플리케이션들에서, 도메인 모델들은 서버에 저장되며 사용자는 클라이언트에서 동작하는 소프트웨어 (보통 클라이언트 측에서 응답을 랜더링하는 브라우저)와 낮은 수준의 상호작용을 한다. 따라서 전형적인 웹 어플리케이션 개발에서, Model, View 그리고 Controller는 네트워크를 넘어서 서버와 클라이언트에 위치하게 된다.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3745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>
    <w:nsid w:val="199808EA"/>
    <w:multiLevelType w:val="hybridMultilevel"/>
    <w:tmpl w:val="58646A2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">
    <w:nsid w:val="1D882E3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>
    <w:nsid w:val="1EB37E50"/>
    <w:multiLevelType w:val="multilevel"/>
    <w:tmpl w:val="125CC04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1892C2E"/>
    <w:multiLevelType w:val="hybridMultilevel"/>
    <w:tmpl w:val="4A46DE9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5">
    <w:nsid w:val="22B825A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">
    <w:nsid w:val="2AAC3E5B"/>
    <w:multiLevelType w:val="hybridMultilevel"/>
    <w:tmpl w:val="F894CA9A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7">
    <w:nsid w:val="2F505E58"/>
    <w:multiLevelType w:val="hybridMultilevel"/>
    <w:tmpl w:val="1BE23088"/>
    <w:lvl w:ilvl="0" w:tplc="04090001">
      <w:start w:val="1"/>
      <w:numFmt w:val="bullet"/>
      <w:lvlText w:val=""/>
      <w:lvlJc w:val="left"/>
      <w:pPr>
        <w:ind w:left="541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41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41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41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41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41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1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41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41" w:hanging="400"/>
      </w:pPr>
      <w:rPr>
        <w:rFonts w:ascii="Wingdings" w:hAnsi="Wingdings" w:hint="default"/>
      </w:rPr>
    </w:lvl>
  </w:abstractNum>
  <w:abstractNum w:abstractNumId="8">
    <w:nsid w:val="46C07476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9">
    <w:nsid w:val="4D7E1E94"/>
    <w:multiLevelType w:val="hybridMultilevel"/>
    <w:tmpl w:val="90B87182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0">
    <w:nsid w:val="510F04C6"/>
    <w:multiLevelType w:val="hybridMultilevel"/>
    <w:tmpl w:val="96C6CC5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1">
    <w:nsid w:val="52001B9E"/>
    <w:multiLevelType w:val="multilevel"/>
    <w:tmpl w:val="48B8422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2">
    <w:nsid w:val="597A66EE"/>
    <w:multiLevelType w:val="hybridMultilevel"/>
    <w:tmpl w:val="0060E2F8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3">
    <w:nsid w:val="5B0A5DC1"/>
    <w:multiLevelType w:val="hybridMultilevel"/>
    <w:tmpl w:val="E3B0863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4">
    <w:nsid w:val="5EEB2E2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5">
    <w:nsid w:val="617103CF"/>
    <w:multiLevelType w:val="hybridMultilevel"/>
    <w:tmpl w:val="82347C4E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6">
    <w:nsid w:val="622D3079"/>
    <w:multiLevelType w:val="hybridMultilevel"/>
    <w:tmpl w:val="8AB47E0C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17">
    <w:nsid w:val="632C5442"/>
    <w:multiLevelType w:val="hybridMultilevel"/>
    <w:tmpl w:val="64662FC2"/>
    <w:lvl w:ilvl="0" w:tplc="CCEAA204">
      <w:start w:val="1"/>
      <w:numFmt w:val="decimal"/>
      <w:lvlText w:val="%1."/>
      <w:lvlJc w:val="left"/>
      <w:pPr>
        <w:ind w:left="800" w:hanging="400"/>
      </w:pPr>
      <w:rPr>
        <w:rFonts w:hint="eastAsia"/>
      </w:rPr>
    </w:lvl>
    <w:lvl w:ilvl="1" w:tplc="04090019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8">
    <w:nsid w:val="6C7106ED"/>
    <w:multiLevelType w:val="hybridMultilevel"/>
    <w:tmpl w:val="D786D674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19">
    <w:nsid w:val="6E4A4D1A"/>
    <w:multiLevelType w:val="hybridMultilevel"/>
    <w:tmpl w:val="618CC698"/>
    <w:lvl w:ilvl="0" w:tplc="04090001">
      <w:start w:val="1"/>
      <w:numFmt w:val="bullet"/>
      <w:lvlText w:val=""/>
      <w:lvlJc w:val="left"/>
      <w:pPr>
        <w:ind w:left="800" w:hanging="40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0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00" w:hanging="40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00" w:hanging="40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00" w:hanging="40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00" w:hanging="40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200" w:hanging="40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0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00" w:hanging="400"/>
      </w:pPr>
      <w:rPr>
        <w:rFonts w:ascii="Wingdings" w:hAnsi="Wingdings" w:hint="default"/>
      </w:rPr>
    </w:lvl>
  </w:abstractNum>
  <w:abstractNum w:abstractNumId="20">
    <w:nsid w:val="6F79321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76B84D9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F97201A"/>
    <w:multiLevelType w:val="hybridMultilevel"/>
    <w:tmpl w:val="86E45630"/>
    <w:lvl w:ilvl="0" w:tplc="0409000F">
      <w:start w:val="1"/>
      <w:numFmt w:val="decimal"/>
      <w:lvlText w:val="%1."/>
      <w:lvlJc w:val="left"/>
      <w:pPr>
        <w:ind w:left="800" w:hanging="400"/>
      </w:p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17"/>
  </w:num>
  <w:num w:numId="2">
    <w:abstractNumId w:val="2"/>
  </w:num>
  <w:num w:numId="3">
    <w:abstractNumId w:val="11"/>
  </w:num>
  <w:num w:numId="4">
    <w:abstractNumId w:val="20"/>
  </w:num>
  <w:num w:numId="5">
    <w:abstractNumId w:val="21"/>
  </w:num>
  <w:num w:numId="6">
    <w:abstractNumId w:val="5"/>
  </w:num>
  <w:num w:numId="7">
    <w:abstractNumId w:val="14"/>
  </w:num>
  <w:num w:numId="8">
    <w:abstractNumId w:val="0"/>
  </w:num>
  <w:num w:numId="9">
    <w:abstractNumId w:val="8"/>
  </w:num>
  <w:num w:numId="10">
    <w:abstractNumId w:val="19"/>
  </w:num>
  <w:num w:numId="11">
    <w:abstractNumId w:val="10"/>
  </w:num>
  <w:num w:numId="12">
    <w:abstractNumId w:val="16"/>
  </w:num>
  <w:num w:numId="13">
    <w:abstractNumId w:val="1"/>
  </w:num>
  <w:num w:numId="14">
    <w:abstractNumId w:val="15"/>
  </w:num>
  <w:num w:numId="15">
    <w:abstractNumId w:val="7"/>
  </w:num>
  <w:num w:numId="16">
    <w:abstractNumId w:val="22"/>
  </w:num>
  <w:num w:numId="17">
    <w:abstractNumId w:val="3"/>
  </w:num>
  <w:num w:numId="18">
    <w:abstractNumId w:val="4"/>
  </w:num>
  <w:num w:numId="19">
    <w:abstractNumId w:val="12"/>
  </w:num>
  <w:num w:numId="20">
    <w:abstractNumId w:val="13"/>
  </w:num>
  <w:num w:numId="21">
    <w:abstractNumId w:val="18"/>
  </w:num>
  <w:num w:numId="22">
    <w:abstractNumId w:val="9"/>
  </w:num>
  <w:num w:numId="23">
    <w:abstractNumId w:val="6"/>
  </w:num>
  <w:num w:numId="24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5"/>
  <w:bordersDoNotSurroundHeader/>
  <w:bordersDoNotSurroundFooter/>
  <w:proofState w:grammar="clean"/>
  <w:defaultTabStop w:val="800"/>
  <w:displayHorizontalDrawingGridEvery w:val="0"/>
  <w:displayVerticalDrawingGridEvery w:val="2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270A7"/>
    <w:rsid w:val="0000292E"/>
    <w:rsid w:val="00005D7E"/>
    <w:rsid w:val="00006BA2"/>
    <w:rsid w:val="00012708"/>
    <w:rsid w:val="00022736"/>
    <w:rsid w:val="0003317D"/>
    <w:rsid w:val="00050011"/>
    <w:rsid w:val="0005163C"/>
    <w:rsid w:val="00052C6E"/>
    <w:rsid w:val="000550C8"/>
    <w:rsid w:val="00055620"/>
    <w:rsid w:val="0005566C"/>
    <w:rsid w:val="0005623B"/>
    <w:rsid w:val="0005642A"/>
    <w:rsid w:val="0005767F"/>
    <w:rsid w:val="00060207"/>
    <w:rsid w:val="00064970"/>
    <w:rsid w:val="000652B0"/>
    <w:rsid w:val="0006768B"/>
    <w:rsid w:val="000708FD"/>
    <w:rsid w:val="0008054F"/>
    <w:rsid w:val="00080ECB"/>
    <w:rsid w:val="00083EF3"/>
    <w:rsid w:val="00084799"/>
    <w:rsid w:val="00084979"/>
    <w:rsid w:val="00091782"/>
    <w:rsid w:val="00093C4F"/>
    <w:rsid w:val="000941FB"/>
    <w:rsid w:val="00094AE6"/>
    <w:rsid w:val="000A0FB8"/>
    <w:rsid w:val="000A276F"/>
    <w:rsid w:val="000A5F82"/>
    <w:rsid w:val="000B1245"/>
    <w:rsid w:val="000B3EDF"/>
    <w:rsid w:val="000C2F33"/>
    <w:rsid w:val="000D468C"/>
    <w:rsid w:val="000D6194"/>
    <w:rsid w:val="000D6D17"/>
    <w:rsid w:val="000D7053"/>
    <w:rsid w:val="000E16B3"/>
    <w:rsid w:val="000E2F29"/>
    <w:rsid w:val="000E4956"/>
    <w:rsid w:val="000F09AC"/>
    <w:rsid w:val="000F116B"/>
    <w:rsid w:val="001008C6"/>
    <w:rsid w:val="00107811"/>
    <w:rsid w:val="00110C55"/>
    <w:rsid w:val="00110D24"/>
    <w:rsid w:val="00121D6D"/>
    <w:rsid w:val="001319AB"/>
    <w:rsid w:val="00137701"/>
    <w:rsid w:val="00142C60"/>
    <w:rsid w:val="0014382C"/>
    <w:rsid w:val="001445B5"/>
    <w:rsid w:val="0014750F"/>
    <w:rsid w:val="001566A2"/>
    <w:rsid w:val="00162880"/>
    <w:rsid w:val="00164028"/>
    <w:rsid w:val="001641CA"/>
    <w:rsid w:val="001652CA"/>
    <w:rsid w:val="00166ACA"/>
    <w:rsid w:val="001704F3"/>
    <w:rsid w:val="0017083B"/>
    <w:rsid w:val="0017127C"/>
    <w:rsid w:val="001714EB"/>
    <w:rsid w:val="00174032"/>
    <w:rsid w:val="00176C64"/>
    <w:rsid w:val="0017797C"/>
    <w:rsid w:val="001913E0"/>
    <w:rsid w:val="00194BE7"/>
    <w:rsid w:val="00195D34"/>
    <w:rsid w:val="00196056"/>
    <w:rsid w:val="001A1A0E"/>
    <w:rsid w:val="001A2440"/>
    <w:rsid w:val="001A45CD"/>
    <w:rsid w:val="001A5221"/>
    <w:rsid w:val="001A59C9"/>
    <w:rsid w:val="001B2EFB"/>
    <w:rsid w:val="001B7AFC"/>
    <w:rsid w:val="001C1D14"/>
    <w:rsid w:val="001C7563"/>
    <w:rsid w:val="001D1518"/>
    <w:rsid w:val="001D2920"/>
    <w:rsid w:val="001D76F6"/>
    <w:rsid w:val="001E59A8"/>
    <w:rsid w:val="001E682A"/>
    <w:rsid w:val="001E7779"/>
    <w:rsid w:val="001F5324"/>
    <w:rsid w:val="0020175A"/>
    <w:rsid w:val="0020624D"/>
    <w:rsid w:val="00215DFE"/>
    <w:rsid w:val="002205D9"/>
    <w:rsid w:val="00225A74"/>
    <w:rsid w:val="00231491"/>
    <w:rsid w:val="00241930"/>
    <w:rsid w:val="00243B50"/>
    <w:rsid w:val="00246F4C"/>
    <w:rsid w:val="002502C2"/>
    <w:rsid w:val="00250FC4"/>
    <w:rsid w:val="002525C3"/>
    <w:rsid w:val="00253484"/>
    <w:rsid w:val="002734A2"/>
    <w:rsid w:val="002778AA"/>
    <w:rsid w:val="00280FB9"/>
    <w:rsid w:val="00282026"/>
    <w:rsid w:val="00284030"/>
    <w:rsid w:val="002841B0"/>
    <w:rsid w:val="002906C8"/>
    <w:rsid w:val="00291832"/>
    <w:rsid w:val="002918D6"/>
    <w:rsid w:val="002923BB"/>
    <w:rsid w:val="002939DA"/>
    <w:rsid w:val="00297537"/>
    <w:rsid w:val="002A38D1"/>
    <w:rsid w:val="002A3C73"/>
    <w:rsid w:val="002C1D2F"/>
    <w:rsid w:val="002C3828"/>
    <w:rsid w:val="002C3848"/>
    <w:rsid w:val="002C465A"/>
    <w:rsid w:val="002C4E31"/>
    <w:rsid w:val="002C5603"/>
    <w:rsid w:val="002C6B75"/>
    <w:rsid w:val="002D1A6E"/>
    <w:rsid w:val="002D4E65"/>
    <w:rsid w:val="002D701C"/>
    <w:rsid w:val="002D7295"/>
    <w:rsid w:val="002E0F94"/>
    <w:rsid w:val="002E2F7B"/>
    <w:rsid w:val="002E4B22"/>
    <w:rsid w:val="002E4B4D"/>
    <w:rsid w:val="002F663D"/>
    <w:rsid w:val="0030283B"/>
    <w:rsid w:val="00304368"/>
    <w:rsid w:val="00317975"/>
    <w:rsid w:val="003203A1"/>
    <w:rsid w:val="00322803"/>
    <w:rsid w:val="00324170"/>
    <w:rsid w:val="003359FE"/>
    <w:rsid w:val="00340F49"/>
    <w:rsid w:val="00344868"/>
    <w:rsid w:val="00345304"/>
    <w:rsid w:val="0034671D"/>
    <w:rsid w:val="00362D29"/>
    <w:rsid w:val="0037289F"/>
    <w:rsid w:val="0037437B"/>
    <w:rsid w:val="00381AA6"/>
    <w:rsid w:val="00383DA8"/>
    <w:rsid w:val="003840DD"/>
    <w:rsid w:val="00390915"/>
    <w:rsid w:val="003A3A76"/>
    <w:rsid w:val="003A6B88"/>
    <w:rsid w:val="003B69ED"/>
    <w:rsid w:val="003C0BEC"/>
    <w:rsid w:val="003C1AEE"/>
    <w:rsid w:val="003C2A0D"/>
    <w:rsid w:val="003C3F18"/>
    <w:rsid w:val="003C5716"/>
    <w:rsid w:val="003C78BF"/>
    <w:rsid w:val="003D3AC1"/>
    <w:rsid w:val="003D3F1C"/>
    <w:rsid w:val="003D47FF"/>
    <w:rsid w:val="003D61A8"/>
    <w:rsid w:val="003D67D5"/>
    <w:rsid w:val="003E36A8"/>
    <w:rsid w:val="004001CC"/>
    <w:rsid w:val="0040269E"/>
    <w:rsid w:val="004041B4"/>
    <w:rsid w:val="004041D6"/>
    <w:rsid w:val="004111C0"/>
    <w:rsid w:val="0041140E"/>
    <w:rsid w:val="00417385"/>
    <w:rsid w:val="004241DE"/>
    <w:rsid w:val="004242A7"/>
    <w:rsid w:val="0043155F"/>
    <w:rsid w:val="00432119"/>
    <w:rsid w:val="00432BE2"/>
    <w:rsid w:val="00440CBE"/>
    <w:rsid w:val="00443B5E"/>
    <w:rsid w:val="004452AA"/>
    <w:rsid w:val="0044780F"/>
    <w:rsid w:val="0045197D"/>
    <w:rsid w:val="00453FF9"/>
    <w:rsid w:val="00454194"/>
    <w:rsid w:val="004660D2"/>
    <w:rsid w:val="00471F67"/>
    <w:rsid w:val="00476A36"/>
    <w:rsid w:val="00493F8D"/>
    <w:rsid w:val="00495FAD"/>
    <w:rsid w:val="004B44E4"/>
    <w:rsid w:val="004B7407"/>
    <w:rsid w:val="004C0999"/>
    <w:rsid w:val="004C55BD"/>
    <w:rsid w:val="004D26F4"/>
    <w:rsid w:val="004D3CFD"/>
    <w:rsid w:val="004D598D"/>
    <w:rsid w:val="004D6661"/>
    <w:rsid w:val="004E2D71"/>
    <w:rsid w:val="004E4FC4"/>
    <w:rsid w:val="004F15CA"/>
    <w:rsid w:val="004F17BE"/>
    <w:rsid w:val="004F1F2D"/>
    <w:rsid w:val="004F2CD7"/>
    <w:rsid w:val="004F6262"/>
    <w:rsid w:val="00501621"/>
    <w:rsid w:val="005016A3"/>
    <w:rsid w:val="005072C3"/>
    <w:rsid w:val="00507E28"/>
    <w:rsid w:val="0052081A"/>
    <w:rsid w:val="005217C5"/>
    <w:rsid w:val="0052228D"/>
    <w:rsid w:val="0053146B"/>
    <w:rsid w:val="005319B5"/>
    <w:rsid w:val="00533C77"/>
    <w:rsid w:val="0054335B"/>
    <w:rsid w:val="00545254"/>
    <w:rsid w:val="0054622D"/>
    <w:rsid w:val="005512C7"/>
    <w:rsid w:val="00553D51"/>
    <w:rsid w:val="00560AD5"/>
    <w:rsid w:val="005629EF"/>
    <w:rsid w:val="0057014F"/>
    <w:rsid w:val="00570561"/>
    <w:rsid w:val="00571E77"/>
    <w:rsid w:val="00572309"/>
    <w:rsid w:val="00572C68"/>
    <w:rsid w:val="00577BD8"/>
    <w:rsid w:val="00581075"/>
    <w:rsid w:val="005845F2"/>
    <w:rsid w:val="00585E26"/>
    <w:rsid w:val="00590245"/>
    <w:rsid w:val="00592563"/>
    <w:rsid w:val="005979B9"/>
    <w:rsid w:val="005A0A24"/>
    <w:rsid w:val="005A46E2"/>
    <w:rsid w:val="005A5F37"/>
    <w:rsid w:val="005A6511"/>
    <w:rsid w:val="005A76E2"/>
    <w:rsid w:val="005B3AB4"/>
    <w:rsid w:val="005B68C9"/>
    <w:rsid w:val="005D5E38"/>
    <w:rsid w:val="005E15A3"/>
    <w:rsid w:val="005E2BA9"/>
    <w:rsid w:val="005E48EC"/>
    <w:rsid w:val="005E73CC"/>
    <w:rsid w:val="005F0C3A"/>
    <w:rsid w:val="005F449D"/>
    <w:rsid w:val="005F4CDF"/>
    <w:rsid w:val="005F5EB2"/>
    <w:rsid w:val="00600E7D"/>
    <w:rsid w:val="006011E0"/>
    <w:rsid w:val="00602486"/>
    <w:rsid w:val="00603D8A"/>
    <w:rsid w:val="00604532"/>
    <w:rsid w:val="00610120"/>
    <w:rsid w:val="00611880"/>
    <w:rsid w:val="00621055"/>
    <w:rsid w:val="00624176"/>
    <w:rsid w:val="00627DBA"/>
    <w:rsid w:val="006466C3"/>
    <w:rsid w:val="006476BE"/>
    <w:rsid w:val="0065576C"/>
    <w:rsid w:val="00666A80"/>
    <w:rsid w:val="00680557"/>
    <w:rsid w:val="006822A2"/>
    <w:rsid w:val="00686317"/>
    <w:rsid w:val="00690090"/>
    <w:rsid w:val="00691A8F"/>
    <w:rsid w:val="00692F1B"/>
    <w:rsid w:val="006936F8"/>
    <w:rsid w:val="00696811"/>
    <w:rsid w:val="006979E4"/>
    <w:rsid w:val="00697C37"/>
    <w:rsid w:val="006A1559"/>
    <w:rsid w:val="006A33DE"/>
    <w:rsid w:val="006A61E2"/>
    <w:rsid w:val="006A7E25"/>
    <w:rsid w:val="006B37BE"/>
    <w:rsid w:val="006B4F09"/>
    <w:rsid w:val="006C0478"/>
    <w:rsid w:val="006C18CC"/>
    <w:rsid w:val="006C1E6F"/>
    <w:rsid w:val="006C3EB4"/>
    <w:rsid w:val="006D0DFD"/>
    <w:rsid w:val="006D17C2"/>
    <w:rsid w:val="006D2589"/>
    <w:rsid w:val="006D3E5B"/>
    <w:rsid w:val="006D6FB1"/>
    <w:rsid w:val="006E3702"/>
    <w:rsid w:val="006E696A"/>
    <w:rsid w:val="006F1813"/>
    <w:rsid w:val="006F49C6"/>
    <w:rsid w:val="006F7701"/>
    <w:rsid w:val="00700030"/>
    <w:rsid w:val="00700BFC"/>
    <w:rsid w:val="007054CD"/>
    <w:rsid w:val="0073679B"/>
    <w:rsid w:val="0073798C"/>
    <w:rsid w:val="007400F6"/>
    <w:rsid w:val="00743479"/>
    <w:rsid w:val="00744020"/>
    <w:rsid w:val="007452E8"/>
    <w:rsid w:val="00753D46"/>
    <w:rsid w:val="00757014"/>
    <w:rsid w:val="00763C81"/>
    <w:rsid w:val="00773E67"/>
    <w:rsid w:val="007748E2"/>
    <w:rsid w:val="007749E3"/>
    <w:rsid w:val="007813D9"/>
    <w:rsid w:val="00784CD4"/>
    <w:rsid w:val="00785390"/>
    <w:rsid w:val="00787BB1"/>
    <w:rsid w:val="00793F02"/>
    <w:rsid w:val="007A18FB"/>
    <w:rsid w:val="007A59E3"/>
    <w:rsid w:val="007A7B53"/>
    <w:rsid w:val="007A7B6E"/>
    <w:rsid w:val="007B088C"/>
    <w:rsid w:val="007B2F66"/>
    <w:rsid w:val="007B6D27"/>
    <w:rsid w:val="007E691A"/>
    <w:rsid w:val="007E6C8B"/>
    <w:rsid w:val="007F0F30"/>
    <w:rsid w:val="007F1377"/>
    <w:rsid w:val="007F2E1A"/>
    <w:rsid w:val="00800388"/>
    <w:rsid w:val="008078CB"/>
    <w:rsid w:val="0081211A"/>
    <w:rsid w:val="00816D4E"/>
    <w:rsid w:val="00823E4C"/>
    <w:rsid w:val="008241D7"/>
    <w:rsid w:val="00825372"/>
    <w:rsid w:val="00826BFC"/>
    <w:rsid w:val="00826DE0"/>
    <w:rsid w:val="008270A7"/>
    <w:rsid w:val="0083061C"/>
    <w:rsid w:val="008330B6"/>
    <w:rsid w:val="008425E6"/>
    <w:rsid w:val="00844FE6"/>
    <w:rsid w:val="0084561F"/>
    <w:rsid w:val="008467D9"/>
    <w:rsid w:val="00852496"/>
    <w:rsid w:val="00855030"/>
    <w:rsid w:val="00855C6B"/>
    <w:rsid w:val="00855F1D"/>
    <w:rsid w:val="00860835"/>
    <w:rsid w:val="00860DBC"/>
    <w:rsid w:val="0086412B"/>
    <w:rsid w:val="008674EA"/>
    <w:rsid w:val="00873B46"/>
    <w:rsid w:val="00876E8B"/>
    <w:rsid w:val="00877BA6"/>
    <w:rsid w:val="00880F4B"/>
    <w:rsid w:val="008852D0"/>
    <w:rsid w:val="008862B9"/>
    <w:rsid w:val="00893099"/>
    <w:rsid w:val="00895ACB"/>
    <w:rsid w:val="008A2144"/>
    <w:rsid w:val="008A378D"/>
    <w:rsid w:val="008A4047"/>
    <w:rsid w:val="008B0A18"/>
    <w:rsid w:val="008B320E"/>
    <w:rsid w:val="008D1C50"/>
    <w:rsid w:val="008D2704"/>
    <w:rsid w:val="008D42C5"/>
    <w:rsid w:val="008D4BD4"/>
    <w:rsid w:val="008E41ED"/>
    <w:rsid w:val="008F12B1"/>
    <w:rsid w:val="008F386C"/>
    <w:rsid w:val="00900258"/>
    <w:rsid w:val="00901633"/>
    <w:rsid w:val="0090343A"/>
    <w:rsid w:val="00905A9F"/>
    <w:rsid w:val="00906C4E"/>
    <w:rsid w:val="009103D8"/>
    <w:rsid w:val="0092217F"/>
    <w:rsid w:val="00941E6A"/>
    <w:rsid w:val="00945F64"/>
    <w:rsid w:val="0094659C"/>
    <w:rsid w:val="00947823"/>
    <w:rsid w:val="00947C4D"/>
    <w:rsid w:val="00951D78"/>
    <w:rsid w:val="00953E84"/>
    <w:rsid w:val="00956441"/>
    <w:rsid w:val="00957A23"/>
    <w:rsid w:val="0096113B"/>
    <w:rsid w:val="0096747E"/>
    <w:rsid w:val="0098160C"/>
    <w:rsid w:val="00983B33"/>
    <w:rsid w:val="00990082"/>
    <w:rsid w:val="00993C90"/>
    <w:rsid w:val="00996CA4"/>
    <w:rsid w:val="009A1A07"/>
    <w:rsid w:val="009B0C6C"/>
    <w:rsid w:val="009B4A47"/>
    <w:rsid w:val="009C0DFD"/>
    <w:rsid w:val="009C72E9"/>
    <w:rsid w:val="009D22D4"/>
    <w:rsid w:val="009E047A"/>
    <w:rsid w:val="009E4E2D"/>
    <w:rsid w:val="009F1BA4"/>
    <w:rsid w:val="009F58DC"/>
    <w:rsid w:val="009F5D87"/>
    <w:rsid w:val="00A03887"/>
    <w:rsid w:val="00A04941"/>
    <w:rsid w:val="00A05F22"/>
    <w:rsid w:val="00A064A2"/>
    <w:rsid w:val="00A06B46"/>
    <w:rsid w:val="00A107FA"/>
    <w:rsid w:val="00A12084"/>
    <w:rsid w:val="00A14781"/>
    <w:rsid w:val="00A26463"/>
    <w:rsid w:val="00A27F4B"/>
    <w:rsid w:val="00A33291"/>
    <w:rsid w:val="00A336B2"/>
    <w:rsid w:val="00A36685"/>
    <w:rsid w:val="00A37C26"/>
    <w:rsid w:val="00A42CD8"/>
    <w:rsid w:val="00A43ABA"/>
    <w:rsid w:val="00A44361"/>
    <w:rsid w:val="00A579C8"/>
    <w:rsid w:val="00A61096"/>
    <w:rsid w:val="00A65628"/>
    <w:rsid w:val="00A677B1"/>
    <w:rsid w:val="00A72330"/>
    <w:rsid w:val="00A72A7C"/>
    <w:rsid w:val="00A74C7D"/>
    <w:rsid w:val="00A758CC"/>
    <w:rsid w:val="00A76858"/>
    <w:rsid w:val="00A86247"/>
    <w:rsid w:val="00A912A8"/>
    <w:rsid w:val="00A93619"/>
    <w:rsid w:val="00A94D7D"/>
    <w:rsid w:val="00A94E47"/>
    <w:rsid w:val="00AA0BC0"/>
    <w:rsid w:val="00AA49E2"/>
    <w:rsid w:val="00AA601F"/>
    <w:rsid w:val="00AB4A1F"/>
    <w:rsid w:val="00AC2BC1"/>
    <w:rsid w:val="00AC2FA8"/>
    <w:rsid w:val="00AD36D4"/>
    <w:rsid w:val="00AD77DE"/>
    <w:rsid w:val="00AE2F3A"/>
    <w:rsid w:val="00AE3385"/>
    <w:rsid w:val="00AE3883"/>
    <w:rsid w:val="00AE795B"/>
    <w:rsid w:val="00AF57B3"/>
    <w:rsid w:val="00B14068"/>
    <w:rsid w:val="00B156AA"/>
    <w:rsid w:val="00B207D8"/>
    <w:rsid w:val="00B22769"/>
    <w:rsid w:val="00B30ACD"/>
    <w:rsid w:val="00B33939"/>
    <w:rsid w:val="00B343A4"/>
    <w:rsid w:val="00B379B0"/>
    <w:rsid w:val="00B41AFA"/>
    <w:rsid w:val="00B4253A"/>
    <w:rsid w:val="00B4625B"/>
    <w:rsid w:val="00B479BB"/>
    <w:rsid w:val="00B5080B"/>
    <w:rsid w:val="00B51988"/>
    <w:rsid w:val="00B51A6D"/>
    <w:rsid w:val="00B52737"/>
    <w:rsid w:val="00B54D6B"/>
    <w:rsid w:val="00B64275"/>
    <w:rsid w:val="00B64DC3"/>
    <w:rsid w:val="00B65176"/>
    <w:rsid w:val="00B65760"/>
    <w:rsid w:val="00B718ED"/>
    <w:rsid w:val="00B72446"/>
    <w:rsid w:val="00B75DA8"/>
    <w:rsid w:val="00B76A69"/>
    <w:rsid w:val="00B77B62"/>
    <w:rsid w:val="00B830B3"/>
    <w:rsid w:val="00B835A5"/>
    <w:rsid w:val="00B90F09"/>
    <w:rsid w:val="00B93A3F"/>
    <w:rsid w:val="00B95DA7"/>
    <w:rsid w:val="00B95E72"/>
    <w:rsid w:val="00B966C3"/>
    <w:rsid w:val="00B97D04"/>
    <w:rsid w:val="00BA1F43"/>
    <w:rsid w:val="00BB04D3"/>
    <w:rsid w:val="00BB6EBD"/>
    <w:rsid w:val="00BC0EA0"/>
    <w:rsid w:val="00BC4ADA"/>
    <w:rsid w:val="00BC4FA5"/>
    <w:rsid w:val="00BC5019"/>
    <w:rsid w:val="00BC53C1"/>
    <w:rsid w:val="00BD3D8F"/>
    <w:rsid w:val="00BD65F5"/>
    <w:rsid w:val="00BE1FAC"/>
    <w:rsid w:val="00BE2BE3"/>
    <w:rsid w:val="00BE7807"/>
    <w:rsid w:val="00BF347F"/>
    <w:rsid w:val="00BF6502"/>
    <w:rsid w:val="00C01A2D"/>
    <w:rsid w:val="00C12B62"/>
    <w:rsid w:val="00C141FB"/>
    <w:rsid w:val="00C1447F"/>
    <w:rsid w:val="00C15692"/>
    <w:rsid w:val="00C1679E"/>
    <w:rsid w:val="00C17825"/>
    <w:rsid w:val="00C212C9"/>
    <w:rsid w:val="00C25F5F"/>
    <w:rsid w:val="00C276DA"/>
    <w:rsid w:val="00C27C6A"/>
    <w:rsid w:val="00C27FDD"/>
    <w:rsid w:val="00C36006"/>
    <w:rsid w:val="00C43629"/>
    <w:rsid w:val="00C44C31"/>
    <w:rsid w:val="00C45CF3"/>
    <w:rsid w:val="00C4774E"/>
    <w:rsid w:val="00C50FC3"/>
    <w:rsid w:val="00C5376D"/>
    <w:rsid w:val="00C55C79"/>
    <w:rsid w:val="00C565F1"/>
    <w:rsid w:val="00C62704"/>
    <w:rsid w:val="00C628AC"/>
    <w:rsid w:val="00C670E7"/>
    <w:rsid w:val="00C8318C"/>
    <w:rsid w:val="00C91900"/>
    <w:rsid w:val="00C91DF6"/>
    <w:rsid w:val="00C95C73"/>
    <w:rsid w:val="00C97E1E"/>
    <w:rsid w:val="00CA0C79"/>
    <w:rsid w:val="00CA4D68"/>
    <w:rsid w:val="00CA5B49"/>
    <w:rsid w:val="00CB189B"/>
    <w:rsid w:val="00CB1B10"/>
    <w:rsid w:val="00CC1066"/>
    <w:rsid w:val="00CC25D3"/>
    <w:rsid w:val="00CD2A19"/>
    <w:rsid w:val="00CD3B9E"/>
    <w:rsid w:val="00CD57A1"/>
    <w:rsid w:val="00CE01DA"/>
    <w:rsid w:val="00CF1FE4"/>
    <w:rsid w:val="00CF4784"/>
    <w:rsid w:val="00D03165"/>
    <w:rsid w:val="00D0513A"/>
    <w:rsid w:val="00D05538"/>
    <w:rsid w:val="00D15276"/>
    <w:rsid w:val="00D1538E"/>
    <w:rsid w:val="00D15441"/>
    <w:rsid w:val="00D232BD"/>
    <w:rsid w:val="00D254B3"/>
    <w:rsid w:val="00D25DAF"/>
    <w:rsid w:val="00D35B29"/>
    <w:rsid w:val="00D36809"/>
    <w:rsid w:val="00D42DC5"/>
    <w:rsid w:val="00D44CB4"/>
    <w:rsid w:val="00D44ED9"/>
    <w:rsid w:val="00D46F3E"/>
    <w:rsid w:val="00D4775E"/>
    <w:rsid w:val="00D509FA"/>
    <w:rsid w:val="00D51090"/>
    <w:rsid w:val="00D516C0"/>
    <w:rsid w:val="00D51C00"/>
    <w:rsid w:val="00D53D28"/>
    <w:rsid w:val="00D6104F"/>
    <w:rsid w:val="00D63BDF"/>
    <w:rsid w:val="00D7194E"/>
    <w:rsid w:val="00D826FB"/>
    <w:rsid w:val="00D83A20"/>
    <w:rsid w:val="00D841C4"/>
    <w:rsid w:val="00D861DF"/>
    <w:rsid w:val="00D87437"/>
    <w:rsid w:val="00DA0450"/>
    <w:rsid w:val="00DA123A"/>
    <w:rsid w:val="00DA1FB8"/>
    <w:rsid w:val="00DA403F"/>
    <w:rsid w:val="00DA4D03"/>
    <w:rsid w:val="00DA7D36"/>
    <w:rsid w:val="00DB212D"/>
    <w:rsid w:val="00DB4FFF"/>
    <w:rsid w:val="00DB66CD"/>
    <w:rsid w:val="00DD1F5E"/>
    <w:rsid w:val="00DD47A6"/>
    <w:rsid w:val="00DD7970"/>
    <w:rsid w:val="00DE3201"/>
    <w:rsid w:val="00DE3233"/>
    <w:rsid w:val="00DF33CD"/>
    <w:rsid w:val="00DF5A76"/>
    <w:rsid w:val="00DF61A2"/>
    <w:rsid w:val="00DF6F31"/>
    <w:rsid w:val="00E00208"/>
    <w:rsid w:val="00E005C4"/>
    <w:rsid w:val="00E05BA6"/>
    <w:rsid w:val="00E110DD"/>
    <w:rsid w:val="00E210BF"/>
    <w:rsid w:val="00E2176E"/>
    <w:rsid w:val="00E2568F"/>
    <w:rsid w:val="00E311F0"/>
    <w:rsid w:val="00E34CA1"/>
    <w:rsid w:val="00E35256"/>
    <w:rsid w:val="00E35766"/>
    <w:rsid w:val="00E36BF1"/>
    <w:rsid w:val="00E3744F"/>
    <w:rsid w:val="00E4161B"/>
    <w:rsid w:val="00E43188"/>
    <w:rsid w:val="00E442E7"/>
    <w:rsid w:val="00E46241"/>
    <w:rsid w:val="00E504A0"/>
    <w:rsid w:val="00E535D5"/>
    <w:rsid w:val="00E55FCA"/>
    <w:rsid w:val="00E60B8C"/>
    <w:rsid w:val="00E6103E"/>
    <w:rsid w:val="00E613FD"/>
    <w:rsid w:val="00E61F49"/>
    <w:rsid w:val="00E6266D"/>
    <w:rsid w:val="00E73DBA"/>
    <w:rsid w:val="00E77BA5"/>
    <w:rsid w:val="00E82958"/>
    <w:rsid w:val="00E83088"/>
    <w:rsid w:val="00E92A56"/>
    <w:rsid w:val="00E92E69"/>
    <w:rsid w:val="00E931F2"/>
    <w:rsid w:val="00E96855"/>
    <w:rsid w:val="00E96B40"/>
    <w:rsid w:val="00E96F5D"/>
    <w:rsid w:val="00E975A2"/>
    <w:rsid w:val="00E97CA0"/>
    <w:rsid w:val="00EA6EE1"/>
    <w:rsid w:val="00EB1044"/>
    <w:rsid w:val="00EB492A"/>
    <w:rsid w:val="00EB49E1"/>
    <w:rsid w:val="00EC28E8"/>
    <w:rsid w:val="00EC2F6A"/>
    <w:rsid w:val="00EC6390"/>
    <w:rsid w:val="00ED0012"/>
    <w:rsid w:val="00ED0E07"/>
    <w:rsid w:val="00ED18D5"/>
    <w:rsid w:val="00ED489A"/>
    <w:rsid w:val="00ED4CCD"/>
    <w:rsid w:val="00EE0089"/>
    <w:rsid w:val="00EE1DA9"/>
    <w:rsid w:val="00EE3B5D"/>
    <w:rsid w:val="00EE3DE6"/>
    <w:rsid w:val="00EE771E"/>
    <w:rsid w:val="00EF3C2B"/>
    <w:rsid w:val="00EF4934"/>
    <w:rsid w:val="00EF54D6"/>
    <w:rsid w:val="00F026E4"/>
    <w:rsid w:val="00F035B6"/>
    <w:rsid w:val="00F109F0"/>
    <w:rsid w:val="00F26DB9"/>
    <w:rsid w:val="00F31203"/>
    <w:rsid w:val="00F44BD7"/>
    <w:rsid w:val="00F46996"/>
    <w:rsid w:val="00F5187C"/>
    <w:rsid w:val="00F51DCC"/>
    <w:rsid w:val="00F529EF"/>
    <w:rsid w:val="00F540D6"/>
    <w:rsid w:val="00F57309"/>
    <w:rsid w:val="00F66633"/>
    <w:rsid w:val="00F73AB7"/>
    <w:rsid w:val="00F829C6"/>
    <w:rsid w:val="00F84520"/>
    <w:rsid w:val="00F91780"/>
    <w:rsid w:val="00F97A0C"/>
    <w:rsid w:val="00FA09D9"/>
    <w:rsid w:val="00FA12EE"/>
    <w:rsid w:val="00FA191E"/>
    <w:rsid w:val="00FA2940"/>
    <w:rsid w:val="00FA41D3"/>
    <w:rsid w:val="00FA74DB"/>
    <w:rsid w:val="00FB178D"/>
    <w:rsid w:val="00FB1896"/>
    <w:rsid w:val="00FB59A4"/>
    <w:rsid w:val="00FB5BD1"/>
    <w:rsid w:val="00FC1197"/>
    <w:rsid w:val="00FC726A"/>
    <w:rsid w:val="00FD5431"/>
    <w:rsid w:val="00FD6B5F"/>
    <w:rsid w:val="00FE443C"/>
    <w:rsid w:val="00FE6616"/>
    <w:rsid w:val="00FF0112"/>
    <w:rsid w:val="00FF1DB6"/>
    <w:rsid w:val="00FF1E6A"/>
    <w:rsid w:val="00FF37DC"/>
    <w:rsid w:val="00FF4F59"/>
    <w:rsid w:val="00FF5646"/>
    <w:rsid w:val="00FF57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290AFA81-2A5A-42C1-B8D4-4C6F765C82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iPriority="0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wordWrap w:val="0"/>
      <w:autoSpaceDE w:val="0"/>
      <w:autoSpaceDN w:val="0"/>
    </w:pPr>
  </w:style>
  <w:style w:type="paragraph" w:styleId="1">
    <w:name w:val="heading 1"/>
    <w:basedOn w:val="a"/>
    <w:next w:val="a"/>
    <w:link w:val="1Char"/>
    <w:uiPriority w:val="9"/>
    <w:qFormat/>
    <w:rsid w:val="00E311F0"/>
    <w:pPr>
      <w:keepNext/>
      <w:numPr>
        <w:numId w:val="3"/>
      </w:numPr>
      <w:outlineLvl w:val="0"/>
    </w:pPr>
    <w:rPr>
      <w:rFonts w:asciiTheme="majorHAnsi" w:eastAsiaTheme="majorEastAsia" w:hAnsiTheme="majorHAnsi" w:cstheme="majorBidi"/>
      <w:sz w:val="40"/>
      <w:szCs w:val="40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11F0"/>
    <w:pPr>
      <w:keepNext/>
      <w:numPr>
        <w:ilvl w:val="1"/>
        <w:numId w:val="3"/>
      </w:numPr>
      <w:outlineLvl w:val="1"/>
    </w:pPr>
    <w:rPr>
      <w:rFonts w:asciiTheme="majorHAnsi" w:eastAsiaTheme="majorEastAsia" w:hAnsiTheme="majorHAnsi" w:cstheme="majorBidi"/>
      <w:sz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311F0"/>
    <w:pPr>
      <w:keepNext/>
      <w:numPr>
        <w:ilvl w:val="2"/>
        <w:numId w:val="3"/>
      </w:numPr>
      <w:outlineLvl w:val="2"/>
    </w:pPr>
    <w:rPr>
      <w:rFonts w:asciiTheme="majorHAnsi" w:eastAsiaTheme="majorEastAsia" w:hAnsiTheme="majorHAnsi" w:cstheme="majorBidi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">
    <w:name w:val="머리글 Char"/>
    <w:basedOn w:val="a0"/>
    <w:link w:val="a3"/>
    <w:uiPriority w:val="99"/>
    <w:rsid w:val="00AA49E2"/>
  </w:style>
  <w:style w:type="paragraph" w:styleId="a4">
    <w:name w:val="footer"/>
    <w:basedOn w:val="a"/>
    <w:link w:val="Char0"/>
    <w:uiPriority w:val="99"/>
    <w:unhideWhenUsed/>
    <w:rsid w:val="00AA49E2"/>
    <w:pPr>
      <w:tabs>
        <w:tab w:val="center" w:pos="4513"/>
        <w:tab w:val="right" w:pos="9026"/>
      </w:tabs>
      <w:snapToGrid w:val="0"/>
    </w:pPr>
  </w:style>
  <w:style w:type="character" w:customStyle="1" w:styleId="Char0">
    <w:name w:val="바닥글 Char"/>
    <w:basedOn w:val="a0"/>
    <w:link w:val="a4"/>
    <w:uiPriority w:val="99"/>
    <w:rsid w:val="00AA49E2"/>
  </w:style>
  <w:style w:type="paragraph" w:styleId="a5">
    <w:name w:val="No Spacing"/>
    <w:link w:val="Char1"/>
    <w:uiPriority w:val="1"/>
    <w:qFormat/>
    <w:rsid w:val="00AA49E2"/>
    <w:pPr>
      <w:spacing w:after="0" w:line="240" w:lineRule="auto"/>
      <w:jc w:val="left"/>
    </w:pPr>
    <w:rPr>
      <w:kern w:val="0"/>
      <w:sz w:val="22"/>
    </w:rPr>
  </w:style>
  <w:style w:type="character" w:customStyle="1" w:styleId="Char1">
    <w:name w:val="간격 없음 Char"/>
    <w:basedOn w:val="a0"/>
    <w:link w:val="a5"/>
    <w:uiPriority w:val="1"/>
    <w:rsid w:val="00AA49E2"/>
    <w:rPr>
      <w:kern w:val="0"/>
      <w:sz w:val="22"/>
    </w:rPr>
  </w:style>
  <w:style w:type="paragraph" w:styleId="a6">
    <w:name w:val="Balloon Text"/>
    <w:basedOn w:val="a"/>
    <w:link w:val="Char2"/>
    <w:uiPriority w:val="99"/>
    <w:semiHidden/>
    <w:unhideWhenUsed/>
    <w:rsid w:val="00AA49E2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2">
    <w:name w:val="풍선 도움말 텍스트 Char"/>
    <w:basedOn w:val="a0"/>
    <w:link w:val="a6"/>
    <w:uiPriority w:val="99"/>
    <w:semiHidden/>
    <w:rsid w:val="00AA49E2"/>
    <w:rPr>
      <w:rFonts w:asciiTheme="majorHAnsi" w:eastAsiaTheme="majorEastAsia" w:hAnsiTheme="majorHAnsi" w:cstheme="majorBidi"/>
      <w:sz w:val="18"/>
      <w:szCs w:val="18"/>
    </w:rPr>
  </w:style>
  <w:style w:type="character" w:customStyle="1" w:styleId="1Char">
    <w:name w:val="제목 1 Char"/>
    <w:basedOn w:val="a0"/>
    <w:link w:val="1"/>
    <w:uiPriority w:val="9"/>
    <w:rsid w:val="00E311F0"/>
    <w:rPr>
      <w:rFonts w:asciiTheme="majorHAnsi" w:eastAsiaTheme="majorEastAsia" w:hAnsiTheme="majorHAnsi" w:cstheme="majorBidi"/>
      <w:sz w:val="40"/>
      <w:szCs w:val="40"/>
    </w:rPr>
  </w:style>
  <w:style w:type="character" w:customStyle="1" w:styleId="2Char">
    <w:name w:val="제목 2 Char"/>
    <w:basedOn w:val="a0"/>
    <w:link w:val="2"/>
    <w:uiPriority w:val="9"/>
    <w:rsid w:val="00E311F0"/>
    <w:rPr>
      <w:rFonts w:asciiTheme="majorHAnsi" w:eastAsiaTheme="majorEastAsia" w:hAnsiTheme="majorHAnsi" w:cstheme="majorBidi"/>
      <w:sz w:val="32"/>
    </w:rPr>
  </w:style>
  <w:style w:type="character" w:customStyle="1" w:styleId="3Char">
    <w:name w:val="제목 3 Char"/>
    <w:basedOn w:val="a0"/>
    <w:link w:val="3"/>
    <w:uiPriority w:val="9"/>
    <w:rsid w:val="00E311F0"/>
    <w:rPr>
      <w:rFonts w:asciiTheme="majorHAnsi" w:eastAsiaTheme="majorEastAsia" w:hAnsiTheme="majorHAnsi" w:cstheme="majorBidi"/>
      <w:sz w:val="28"/>
    </w:rPr>
  </w:style>
  <w:style w:type="paragraph" w:styleId="a7">
    <w:name w:val="List Paragraph"/>
    <w:basedOn w:val="a"/>
    <w:uiPriority w:val="34"/>
    <w:qFormat/>
    <w:rsid w:val="001641CA"/>
    <w:pPr>
      <w:ind w:leftChars="400" w:left="800"/>
    </w:pPr>
  </w:style>
  <w:style w:type="paragraph" w:styleId="a8">
    <w:name w:val="caption"/>
    <w:basedOn w:val="a"/>
    <w:next w:val="a"/>
    <w:uiPriority w:val="35"/>
    <w:unhideWhenUsed/>
    <w:qFormat/>
    <w:rsid w:val="001641CA"/>
    <w:pPr>
      <w:widowControl/>
      <w:wordWrap/>
      <w:autoSpaceDE/>
      <w:autoSpaceDN/>
      <w:spacing w:after="0" w:line="240" w:lineRule="auto"/>
    </w:pPr>
    <w:rPr>
      <w:rFonts w:asciiTheme="majorHAnsi" w:eastAsiaTheme="majorEastAsia" w:hAnsiTheme="majorHAnsi" w:cstheme="majorHAnsi"/>
      <w:b/>
      <w:bCs/>
      <w:kern w:val="0"/>
      <w:szCs w:val="20"/>
    </w:rPr>
  </w:style>
  <w:style w:type="character" w:styleId="a9">
    <w:name w:val="footnote reference"/>
    <w:basedOn w:val="a0"/>
    <w:semiHidden/>
    <w:unhideWhenUsed/>
    <w:rsid w:val="00CB189B"/>
    <w:rPr>
      <w:vertAlign w:val="superscript"/>
    </w:rPr>
  </w:style>
  <w:style w:type="table" w:styleId="aa">
    <w:name w:val="Table Grid"/>
    <w:basedOn w:val="a1"/>
    <w:uiPriority w:val="59"/>
    <w:rsid w:val="00F109F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b">
    <w:name w:val="Hyperlink"/>
    <w:basedOn w:val="a0"/>
    <w:uiPriority w:val="99"/>
    <w:unhideWhenUsed/>
    <w:rsid w:val="0065576C"/>
    <w:rPr>
      <w:color w:val="0000FF"/>
      <w:u w:val="single"/>
    </w:rPr>
  </w:style>
  <w:style w:type="paragraph" w:styleId="ac">
    <w:name w:val="footnote text"/>
    <w:basedOn w:val="a"/>
    <w:link w:val="Char3"/>
    <w:semiHidden/>
    <w:unhideWhenUsed/>
    <w:rsid w:val="00603D8A"/>
    <w:pPr>
      <w:widowControl/>
      <w:wordWrap/>
      <w:autoSpaceDE/>
      <w:autoSpaceDN/>
      <w:snapToGrid w:val="0"/>
      <w:spacing w:after="0" w:line="240" w:lineRule="auto"/>
    </w:pPr>
    <w:rPr>
      <w:rFonts w:asciiTheme="majorHAnsi" w:eastAsiaTheme="majorEastAsia" w:hAnsiTheme="majorHAnsi" w:cstheme="majorHAnsi"/>
      <w:kern w:val="0"/>
      <w:szCs w:val="20"/>
    </w:rPr>
  </w:style>
  <w:style w:type="character" w:customStyle="1" w:styleId="Char3">
    <w:name w:val="각주 텍스트 Char"/>
    <w:basedOn w:val="a0"/>
    <w:link w:val="ac"/>
    <w:uiPriority w:val="99"/>
    <w:semiHidden/>
    <w:rsid w:val="00603D8A"/>
    <w:rPr>
      <w:rFonts w:asciiTheme="majorHAnsi" w:eastAsiaTheme="majorEastAsia" w:hAnsiTheme="majorHAnsi" w:cstheme="majorHAnsi"/>
      <w:kern w:val="0"/>
      <w:szCs w:val="20"/>
    </w:rPr>
  </w:style>
  <w:style w:type="paragraph" w:customStyle="1" w:styleId="ad">
    <w:name w:val="코드"/>
    <w:basedOn w:val="a5"/>
    <w:link w:val="Char4"/>
    <w:qFormat/>
    <w:rsid w:val="00E2176E"/>
    <w:pPr>
      <w:widowControl w:val="0"/>
      <w:kinsoku w:val="0"/>
      <w:wordWrap w:val="0"/>
      <w:autoSpaceDE w:val="0"/>
      <w:autoSpaceDN w:val="0"/>
      <w:ind w:leftChars="50" w:left="50"/>
    </w:pPr>
    <w:rPr>
      <w:rFonts w:ascii="Courier New" w:eastAsiaTheme="minorHAnsi" w:hAnsi="Courier New" w:cs="Courier New"/>
      <w:kern w:val="2"/>
      <w:sz w:val="18"/>
    </w:rPr>
  </w:style>
  <w:style w:type="character" w:customStyle="1" w:styleId="Char4">
    <w:name w:val="코드 Char"/>
    <w:basedOn w:val="a0"/>
    <w:link w:val="ad"/>
    <w:rsid w:val="00E2176E"/>
    <w:rPr>
      <w:rFonts w:ascii="Courier New" w:eastAsiaTheme="minorHAnsi" w:hAnsi="Courier New" w:cs="Courier New"/>
      <w:sz w:val="18"/>
    </w:rPr>
  </w:style>
  <w:style w:type="table" w:styleId="-1">
    <w:name w:val="Light List Accent 1"/>
    <w:basedOn w:val="a1"/>
    <w:uiPriority w:val="61"/>
    <w:rsid w:val="004001CC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10">
    <w:name w:val="toc 1"/>
    <w:basedOn w:val="a"/>
    <w:next w:val="a"/>
    <w:autoRedefine/>
    <w:uiPriority w:val="39"/>
    <w:unhideWhenUsed/>
    <w:rsid w:val="00FA41D3"/>
  </w:style>
  <w:style w:type="paragraph" w:styleId="20">
    <w:name w:val="toc 2"/>
    <w:basedOn w:val="a"/>
    <w:next w:val="a"/>
    <w:autoRedefine/>
    <w:uiPriority w:val="39"/>
    <w:unhideWhenUsed/>
    <w:rsid w:val="00FA41D3"/>
    <w:pPr>
      <w:ind w:leftChars="200" w:left="425"/>
    </w:pPr>
  </w:style>
  <w:style w:type="paragraph" w:styleId="30">
    <w:name w:val="toc 3"/>
    <w:basedOn w:val="a"/>
    <w:next w:val="a"/>
    <w:autoRedefine/>
    <w:uiPriority w:val="39"/>
    <w:unhideWhenUsed/>
    <w:rsid w:val="00FA41D3"/>
    <w:pPr>
      <w:ind w:leftChars="400" w:left="850"/>
    </w:pPr>
  </w:style>
  <w:style w:type="paragraph" w:styleId="ae">
    <w:name w:val="Title"/>
    <w:basedOn w:val="1"/>
    <w:next w:val="1"/>
    <w:link w:val="Char5"/>
    <w:qFormat/>
    <w:rsid w:val="006476BE"/>
    <w:pPr>
      <w:widowControl/>
      <w:wordWrap/>
      <w:autoSpaceDE/>
      <w:autoSpaceDN/>
      <w:spacing w:before="240" w:after="120" w:line="240" w:lineRule="auto"/>
      <w:jc w:val="right"/>
    </w:pPr>
    <w:rPr>
      <w:b/>
      <w:bCs/>
      <w:kern w:val="0"/>
      <w:sz w:val="48"/>
      <w:szCs w:val="32"/>
    </w:rPr>
  </w:style>
  <w:style w:type="character" w:customStyle="1" w:styleId="Char5">
    <w:name w:val="제목 Char"/>
    <w:basedOn w:val="a0"/>
    <w:link w:val="ae"/>
    <w:rsid w:val="002A3C73"/>
    <w:rPr>
      <w:rFonts w:asciiTheme="majorHAnsi" w:eastAsiaTheme="majorEastAsia" w:hAnsiTheme="majorHAnsi" w:cstheme="majorBidi"/>
      <w:b/>
      <w:bCs/>
      <w:kern w:val="0"/>
      <w:sz w:val="48"/>
      <w:szCs w:val="32"/>
    </w:rPr>
  </w:style>
  <w:style w:type="paragraph" w:styleId="4">
    <w:name w:val="toc 4"/>
    <w:basedOn w:val="a"/>
    <w:next w:val="a"/>
    <w:autoRedefine/>
    <w:uiPriority w:val="39"/>
    <w:unhideWhenUsed/>
    <w:rsid w:val="002C1D2F"/>
    <w:pPr>
      <w:ind w:leftChars="600" w:left="1275"/>
    </w:pPr>
  </w:style>
  <w:style w:type="paragraph" w:styleId="5">
    <w:name w:val="toc 5"/>
    <w:basedOn w:val="a"/>
    <w:next w:val="a"/>
    <w:autoRedefine/>
    <w:uiPriority w:val="39"/>
    <w:unhideWhenUsed/>
    <w:rsid w:val="002C1D2F"/>
    <w:pPr>
      <w:ind w:leftChars="800" w:left="1700"/>
    </w:pPr>
  </w:style>
  <w:style w:type="paragraph" w:styleId="6">
    <w:name w:val="toc 6"/>
    <w:basedOn w:val="a"/>
    <w:next w:val="a"/>
    <w:autoRedefine/>
    <w:uiPriority w:val="39"/>
    <w:unhideWhenUsed/>
    <w:rsid w:val="002C1D2F"/>
    <w:pPr>
      <w:ind w:leftChars="1000" w:left="2125"/>
    </w:pPr>
  </w:style>
  <w:style w:type="paragraph" w:styleId="7">
    <w:name w:val="toc 7"/>
    <w:basedOn w:val="a"/>
    <w:next w:val="a"/>
    <w:autoRedefine/>
    <w:uiPriority w:val="39"/>
    <w:unhideWhenUsed/>
    <w:rsid w:val="002C1D2F"/>
    <w:pPr>
      <w:ind w:leftChars="1200" w:left="2550"/>
    </w:pPr>
  </w:style>
  <w:style w:type="paragraph" w:styleId="8">
    <w:name w:val="toc 8"/>
    <w:basedOn w:val="a"/>
    <w:next w:val="a"/>
    <w:autoRedefine/>
    <w:uiPriority w:val="39"/>
    <w:unhideWhenUsed/>
    <w:rsid w:val="002C1D2F"/>
    <w:pPr>
      <w:ind w:leftChars="1400" w:left="2975"/>
    </w:pPr>
  </w:style>
  <w:style w:type="paragraph" w:styleId="9">
    <w:name w:val="toc 9"/>
    <w:basedOn w:val="a"/>
    <w:next w:val="a"/>
    <w:autoRedefine/>
    <w:uiPriority w:val="39"/>
    <w:unhideWhenUsed/>
    <w:rsid w:val="002C1D2F"/>
    <w:pPr>
      <w:ind w:leftChars="1600" w:left="3400"/>
    </w:pPr>
  </w:style>
  <w:style w:type="character" w:styleId="af">
    <w:name w:val="FollowedHyperlink"/>
    <w:basedOn w:val="a0"/>
    <w:uiPriority w:val="99"/>
    <w:semiHidden/>
    <w:unhideWhenUsed/>
    <w:rsid w:val="007054CD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emf"/><Relationship Id="rId18" Type="http://schemas.openxmlformats.org/officeDocument/2006/relationships/oleObject" Target="embeddings/Microsoft_Visio_2003-2010____5.vsd"/><Relationship Id="rId26" Type="http://schemas.openxmlformats.org/officeDocument/2006/relationships/oleObject" Target="embeddings/Microsoft_Visio_2003-2010____9.vsd"/><Relationship Id="rId39" Type="http://schemas.openxmlformats.org/officeDocument/2006/relationships/image" Target="media/image15.emf"/><Relationship Id="rId21" Type="http://schemas.openxmlformats.org/officeDocument/2006/relationships/image" Target="media/image7.emf"/><Relationship Id="rId34" Type="http://schemas.openxmlformats.org/officeDocument/2006/relationships/oleObject" Target="embeddings/Microsoft_Visio_2003-2010____13.vsd"/><Relationship Id="rId42" Type="http://schemas.openxmlformats.org/officeDocument/2006/relationships/image" Target="media/image17.emf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___4.vsd"/><Relationship Id="rId29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Microsoft_Visio_2003-2010____8.vsd"/><Relationship Id="rId32" Type="http://schemas.openxmlformats.org/officeDocument/2006/relationships/oleObject" Target="embeddings/Microsoft_Visio_2003-2010____12.vsd"/><Relationship Id="rId37" Type="http://schemas.openxmlformats.org/officeDocument/2006/relationships/image" Target="media/image14.emf"/><Relationship Id="rId40" Type="http://schemas.openxmlformats.org/officeDocument/2006/relationships/oleObject" Target="embeddings/Microsoft_Visio_2003-2010____16.vsd"/><Relationship Id="rId45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oleObject" Target="embeddings/Microsoft_Visio_2003-2010____10.vsd"/><Relationship Id="rId36" Type="http://schemas.openxmlformats.org/officeDocument/2006/relationships/oleObject" Target="embeddings/Microsoft_Visio_2003-2010____14.vsd"/><Relationship Id="rId10" Type="http://schemas.openxmlformats.org/officeDocument/2006/relationships/oleObject" Target="embeddings/Microsoft_Visio_2003-2010____1.vsd"/><Relationship Id="rId19" Type="http://schemas.openxmlformats.org/officeDocument/2006/relationships/image" Target="media/image6.emf"/><Relationship Id="rId31" Type="http://schemas.openxmlformats.org/officeDocument/2006/relationships/image" Target="media/image12.emf"/><Relationship Id="rId44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Microsoft_Visio_2003-2010____3.vsd"/><Relationship Id="rId22" Type="http://schemas.openxmlformats.org/officeDocument/2006/relationships/oleObject" Target="embeddings/Microsoft_Visio_2003-2010____7.vsd"/><Relationship Id="rId27" Type="http://schemas.openxmlformats.org/officeDocument/2006/relationships/image" Target="media/image10.emf"/><Relationship Id="rId30" Type="http://schemas.openxmlformats.org/officeDocument/2006/relationships/oleObject" Target="embeddings/Microsoft_Visio_2003-2010____11.vsd"/><Relationship Id="rId35" Type="http://schemas.openxmlformats.org/officeDocument/2006/relationships/hyperlink" Target="http://struts.apache.org/2.x/index.html" TargetMode="External"/><Relationship Id="rId43" Type="http://schemas.openxmlformats.org/officeDocument/2006/relationships/oleObject" Target="embeddings/Microsoft_Visio_2003-2010____17.vsd"/><Relationship Id="rId8" Type="http://schemas.openxmlformats.org/officeDocument/2006/relationships/endnotes" Target="endnotes.xml"/><Relationship Id="rId3" Type="http://schemas.openxmlformats.org/officeDocument/2006/relationships/numbering" Target="numbering.xml"/><Relationship Id="rId12" Type="http://schemas.openxmlformats.org/officeDocument/2006/relationships/oleObject" Target="embeddings/Microsoft_Visio_2003-2010____2.vsd"/><Relationship Id="rId17" Type="http://schemas.openxmlformats.org/officeDocument/2006/relationships/image" Target="media/image5.emf"/><Relationship Id="rId25" Type="http://schemas.openxmlformats.org/officeDocument/2006/relationships/image" Target="media/image9.emf"/><Relationship Id="rId33" Type="http://schemas.openxmlformats.org/officeDocument/2006/relationships/image" Target="media/image13.emf"/><Relationship Id="rId38" Type="http://schemas.openxmlformats.org/officeDocument/2006/relationships/oleObject" Target="embeddings/Microsoft_Visio_2003-2010____15.vsd"/><Relationship Id="rId46" Type="http://schemas.openxmlformats.org/officeDocument/2006/relationships/theme" Target="theme/theme1.xml"/><Relationship Id="rId20" Type="http://schemas.openxmlformats.org/officeDocument/2006/relationships/oleObject" Target="embeddings/Microsoft_Visio_2003-2010____6.vsd"/><Relationship Id="rId41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문서요약정보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39CB695E-5E92-4A7F-A27B-0E8EF7CC49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23</TotalTime>
  <Pages>28</Pages>
  <Words>3117</Words>
  <Characters>17768</Characters>
  <Application>Microsoft Office Word</Application>
  <DocSecurity>0</DocSecurity>
  <Lines>148</Lines>
  <Paragraphs>41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>Programming with ARTECTURE WEB 2.0</vt:lpstr>
    </vt:vector>
  </TitlesOfParts>
  <Company/>
  <LinksUpToDate>false</LinksUpToDate>
  <CharactersWithSpaces>208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ing with ARTECTURE WEB 2.0</dc:title>
  <dc:subject>Rapid application Development for the java platform</dc:subject>
  <dc:creator>손동혁</dc:creator>
  <cp:keywords/>
  <dc:description/>
  <cp:lastModifiedBy>donghyuck son</cp:lastModifiedBy>
  <cp:revision>656</cp:revision>
  <cp:lastPrinted>2012-09-20T07:13:00Z</cp:lastPrinted>
  <dcterms:created xsi:type="dcterms:W3CDTF">2012-09-20T02:27:00Z</dcterms:created>
  <dcterms:modified xsi:type="dcterms:W3CDTF">2013-02-06T09:58:00Z</dcterms:modified>
</cp:coreProperties>
</file>